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val="it-IT" w:eastAsia="en-US"/>
        </w:rPr>
        <w:id w:val="-1929568039"/>
        <w:docPartObj>
          <w:docPartGallery w:val="Cover Pages"/>
          <w:docPartUnique/>
        </w:docPartObj>
      </w:sdtPr>
      <w:sdtEndPr>
        <w:rPr>
          <w:rFonts w:asciiTheme="minorHAnsi" w:eastAsiaTheme="minorHAnsi" w:hAnsiTheme="minorHAnsi" w:cstheme="minorBidi"/>
          <w:b/>
          <w:caps w:val="0"/>
          <w:sz w:val="32"/>
        </w:rPr>
      </w:sdtEndPr>
      <w:sdtContent>
        <w:tbl>
          <w:tblPr>
            <w:tblW w:w="5000" w:type="pct"/>
            <w:jc w:val="center"/>
            <w:tblLook w:val="04A0" w:firstRow="1" w:lastRow="0" w:firstColumn="1" w:lastColumn="0" w:noHBand="0" w:noVBand="1"/>
          </w:tblPr>
          <w:tblGrid>
            <w:gridCol w:w="9854"/>
          </w:tblGrid>
          <w:tr w:rsidR="00B25CEB">
            <w:trPr>
              <w:trHeight w:val="2880"/>
              <w:jc w:val="center"/>
            </w:trPr>
            <w:sdt>
              <w:sdtPr>
                <w:rPr>
                  <w:rFonts w:asciiTheme="majorHAnsi" w:eastAsiaTheme="majorEastAsia" w:hAnsiTheme="majorHAnsi" w:cstheme="majorBidi"/>
                  <w:caps/>
                  <w:lang w:val="it-IT" w:eastAsia="en-US"/>
                </w:rPr>
                <w:alias w:val="Company"/>
                <w:id w:val="15524243"/>
                <w:placeholder>
                  <w:docPart w:val="F8E66C8FBB3E48C9948D0A12FD92A31B"/>
                </w:placeholder>
                <w:dataBinding w:prefixMappings="xmlns:ns0='http://schemas.openxmlformats.org/officeDocument/2006/extended-properties'" w:xpath="/ns0:Properties[1]/ns0:Company[1]" w:storeItemID="{6668398D-A668-4E3E-A5EB-62B293D839F1}"/>
                <w:text/>
              </w:sdtPr>
              <w:sdtEndPr>
                <w:rPr>
                  <w:lang w:val="en-US" w:eastAsia="ja-JP"/>
                </w:rPr>
              </w:sdtEndPr>
              <w:sdtContent>
                <w:tc>
                  <w:tcPr>
                    <w:tcW w:w="5000" w:type="pct"/>
                  </w:tcPr>
                  <w:p w:rsidR="00B25CEB" w:rsidRDefault="00B25CEB" w:rsidP="007A17E9">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val="it-IT"/>
                      </w:rPr>
                      <w:t>http://</w:t>
                    </w:r>
                    <w:r w:rsidR="007A17E9">
                      <w:rPr>
                        <w:rFonts w:asciiTheme="majorHAnsi" w:eastAsiaTheme="majorEastAsia" w:hAnsiTheme="majorHAnsi" w:cstheme="majorBidi"/>
                        <w:caps/>
                        <w:lang w:val="it-IT"/>
                      </w:rPr>
                      <w:t>WAYOUP</w:t>
                    </w:r>
                    <w:r>
                      <w:rPr>
                        <w:rFonts w:asciiTheme="majorHAnsi" w:eastAsiaTheme="majorEastAsia" w:hAnsiTheme="majorHAnsi" w:cstheme="majorBidi"/>
                        <w:caps/>
                        <w:lang w:val="it-IT"/>
                      </w:rPr>
                      <w:t>.com</w:t>
                    </w:r>
                  </w:p>
                </w:tc>
              </w:sdtContent>
            </w:sdt>
          </w:tr>
          <w:tr w:rsidR="00B25CEB">
            <w:trPr>
              <w:trHeight w:val="1440"/>
              <w:jc w:val="center"/>
            </w:trPr>
            <w:sdt>
              <w:sdtPr>
                <w:rPr>
                  <w:rFonts w:asciiTheme="majorHAnsi" w:eastAsiaTheme="majorEastAsia" w:hAnsiTheme="majorHAnsi" w:cstheme="majorBidi"/>
                  <w:sz w:val="80"/>
                  <w:szCs w:val="80"/>
                </w:rPr>
                <w:alias w:val="Title"/>
                <w:id w:val="15524250"/>
                <w:placeholder>
                  <w:docPart w:val="608A887CE17E4E46B2E265DF1A11F7F0"/>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B25CEB" w:rsidRDefault="00B25CEB" w:rsidP="007A17E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it-IT"/>
                      </w:rPr>
                      <w:t>Progetto “</w:t>
                    </w:r>
                    <w:r w:rsidR="007A17E9">
                      <w:rPr>
                        <w:rFonts w:asciiTheme="majorHAnsi" w:eastAsiaTheme="majorEastAsia" w:hAnsiTheme="majorHAnsi" w:cstheme="majorBidi"/>
                        <w:sz w:val="80"/>
                        <w:szCs w:val="80"/>
                        <w:lang w:val="it-IT"/>
                      </w:rPr>
                      <w:t>Wayoup</w:t>
                    </w:r>
                    <w:r>
                      <w:rPr>
                        <w:rFonts w:asciiTheme="majorHAnsi" w:eastAsiaTheme="majorEastAsia" w:hAnsiTheme="majorHAnsi" w:cstheme="majorBidi"/>
                        <w:sz w:val="80"/>
                        <w:szCs w:val="80"/>
                        <w:lang w:val="it-IT"/>
                      </w:rPr>
                      <w:t>”</w:t>
                    </w:r>
                  </w:p>
                </w:tc>
              </w:sdtContent>
            </w:sdt>
          </w:tr>
          <w:tr w:rsidR="00B25CEB">
            <w:trPr>
              <w:trHeight w:val="720"/>
              <w:jc w:val="center"/>
            </w:trPr>
            <w:sdt>
              <w:sdtPr>
                <w:rPr>
                  <w:rFonts w:asciiTheme="majorHAnsi" w:eastAsiaTheme="majorEastAsia" w:hAnsiTheme="majorHAnsi" w:cstheme="majorBidi"/>
                  <w:sz w:val="44"/>
                  <w:szCs w:val="44"/>
                </w:rPr>
                <w:alias w:val="Subtitle"/>
                <w:id w:val="15524255"/>
                <w:placeholder>
                  <w:docPart w:val="3D38DD05B36143DC99BFE092ADD04141"/>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B25CEB" w:rsidRPr="00B25CEB" w:rsidRDefault="00B25CEB">
                    <w:pPr>
                      <w:pStyle w:val="NoSpacing"/>
                      <w:jc w:val="center"/>
                      <w:rPr>
                        <w:rFonts w:asciiTheme="majorHAnsi" w:eastAsiaTheme="majorEastAsia" w:hAnsiTheme="majorHAnsi" w:cstheme="majorBidi"/>
                        <w:sz w:val="44"/>
                        <w:szCs w:val="44"/>
                        <w:lang w:val="it-IT"/>
                      </w:rPr>
                    </w:pPr>
                    <w:r>
                      <w:rPr>
                        <w:rFonts w:asciiTheme="majorHAnsi" w:eastAsiaTheme="majorEastAsia" w:hAnsiTheme="majorHAnsi" w:cstheme="majorBidi"/>
                        <w:sz w:val="44"/>
                        <w:szCs w:val="44"/>
                        <w:lang w:val="it-IT"/>
                      </w:rPr>
                      <w:t>Il social network che impegna l’uomo per migliorare il mondo</w:t>
                    </w:r>
                  </w:p>
                </w:tc>
              </w:sdtContent>
            </w:sdt>
          </w:tr>
          <w:tr w:rsidR="00B25CEB">
            <w:trPr>
              <w:trHeight w:val="360"/>
              <w:jc w:val="center"/>
            </w:trPr>
            <w:tc>
              <w:tcPr>
                <w:tcW w:w="5000" w:type="pct"/>
                <w:vAlign w:val="center"/>
              </w:tcPr>
              <w:p w:rsidR="00B25CEB" w:rsidRPr="00B25CEB" w:rsidRDefault="00B25CEB">
                <w:pPr>
                  <w:pStyle w:val="NoSpacing"/>
                  <w:jc w:val="center"/>
                  <w:rPr>
                    <w:lang w:val="it-IT"/>
                  </w:rPr>
                </w:pPr>
              </w:p>
            </w:tc>
          </w:tr>
          <w:tr w:rsidR="00B25CEB">
            <w:trPr>
              <w:trHeight w:val="360"/>
              <w:jc w:val="center"/>
            </w:trPr>
            <w:sdt>
              <w:sdtPr>
                <w:rPr>
                  <w:b/>
                  <w:bCs/>
                </w:rPr>
                <w:alias w:val="Author"/>
                <w:id w:val="15524260"/>
                <w:placeholder>
                  <w:docPart w:val="36BAF6301A2942B590358D2AB9788474"/>
                </w:placeholder>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B25CEB" w:rsidRDefault="00B25CEB">
                    <w:pPr>
                      <w:pStyle w:val="NoSpacing"/>
                      <w:jc w:val="center"/>
                      <w:rPr>
                        <w:b/>
                        <w:bCs/>
                      </w:rPr>
                    </w:pPr>
                    <w:r>
                      <w:rPr>
                        <w:b/>
                        <w:bCs/>
                        <w:lang w:val="it-IT"/>
                      </w:rPr>
                      <w:t>Marco Romagnolo</w:t>
                    </w:r>
                  </w:p>
                </w:tc>
              </w:sdtContent>
            </w:sdt>
          </w:tr>
          <w:tr w:rsidR="00B25CEB">
            <w:trPr>
              <w:trHeight w:val="360"/>
              <w:jc w:val="center"/>
            </w:trPr>
            <w:sdt>
              <w:sdtPr>
                <w:rPr>
                  <w:b/>
                  <w:bCs/>
                  <w:lang w:val="it-IT"/>
                </w:rPr>
                <w:alias w:val="Date"/>
                <w:id w:val="516659546"/>
                <w:placeholder>
                  <w:docPart w:val="DD4A4C522DE34C1EB8EE7AF04DA2382F"/>
                </w:placeholder>
                <w:dataBinding w:prefixMappings="xmlns:ns0='http://schemas.microsoft.com/office/2006/coverPageProps'" w:xpath="/ns0:CoverPageProperties[1]/ns0:PublishDate[1]" w:storeItemID="{55AF091B-3C7A-41E3-B477-F2FDAA23CFDA}"/>
                <w:date w:fullDate="2015-06-08T00:00:00Z">
                  <w:dateFormat w:val="M/d/yyyy"/>
                  <w:lid w:val="en-US"/>
                  <w:storeMappedDataAs w:val="dateTime"/>
                  <w:calendar w:val="gregorian"/>
                </w:date>
              </w:sdtPr>
              <w:sdtEndPr/>
              <w:sdtContent>
                <w:tc>
                  <w:tcPr>
                    <w:tcW w:w="5000" w:type="pct"/>
                    <w:vAlign w:val="center"/>
                  </w:tcPr>
                  <w:p w:rsidR="00B25CEB" w:rsidRPr="00C7057A" w:rsidRDefault="00C7057A" w:rsidP="00C7057A">
                    <w:pPr>
                      <w:pStyle w:val="NoSpacing"/>
                      <w:jc w:val="center"/>
                      <w:rPr>
                        <w:b/>
                        <w:bCs/>
                        <w:lang w:val="it-IT"/>
                      </w:rPr>
                    </w:pPr>
                    <w:r>
                      <w:rPr>
                        <w:b/>
                        <w:bCs/>
                      </w:rPr>
                      <w:t>6/8/2015</w:t>
                    </w:r>
                  </w:p>
                </w:tc>
              </w:sdtContent>
            </w:sdt>
          </w:tr>
        </w:tbl>
        <w:p w:rsidR="00B25CEB" w:rsidRDefault="00B25CEB"/>
        <w:p w:rsidR="00B25CEB" w:rsidRDefault="00B25CEB"/>
        <w:tbl>
          <w:tblPr>
            <w:tblpPr w:leftFromText="187" w:rightFromText="187" w:horzAnchor="margin" w:tblpXSpec="center" w:tblpYSpec="bottom"/>
            <w:tblW w:w="5000" w:type="pct"/>
            <w:tblLook w:val="04A0" w:firstRow="1" w:lastRow="0" w:firstColumn="1" w:lastColumn="0" w:noHBand="0" w:noVBand="1"/>
          </w:tblPr>
          <w:tblGrid>
            <w:gridCol w:w="9854"/>
          </w:tblGrid>
          <w:tr w:rsidR="00B25CEB" w:rsidRPr="00D45092">
            <w:sdt>
              <w:sdtPr>
                <w:rPr>
                  <w:lang w:val="it-IT"/>
                </w:rPr>
                <w:alias w:val="Abstract"/>
                <w:id w:val="8276291"/>
                <w:placeholder>
                  <w:docPart w:val="373AC6DCFA644A60BCB0E6F9C7739CAB"/>
                </w:placeholder>
                <w:dataBinding w:prefixMappings="xmlns:ns0='http://schemas.microsoft.com/office/2006/coverPageProps'" w:xpath="/ns0:CoverPageProperties[1]/ns0:Abstract[1]" w:storeItemID="{55AF091B-3C7A-41E3-B477-F2FDAA23CFDA}"/>
                <w:text/>
              </w:sdtPr>
              <w:sdtEndPr/>
              <w:sdtContent>
                <w:tc>
                  <w:tcPr>
                    <w:tcW w:w="5000" w:type="pct"/>
                  </w:tcPr>
                  <w:p w:rsidR="00B25CEB" w:rsidRPr="00D45092" w:rsidRDefault="004A3E4F" w:rsidP="00C7057A">
                    <w:pPr>
                      <w:pStyle w:val="NoSpacing"/>
                      <w:rPr>
                        <w:lang w:val="it-IT"/>
                      </w:rPr>
                    </w:pPr>
                    <w:r>
                      <w:rPr>
                        <w:lang w:val="it-IT"/>
                      </w:rPr>
                      <w:t xml:space="preserve">Questo documento </w:t>
                    </w:r>
                    <w:r w:rsidR="00C7057A">
                      <w:rPr>
                        <w:lang w:val="it-IT"/>
                      </w:rPr>
                      <w:t>illustra il progetto elencando le caratteristiche e le funzionalità principali.</w:t>
                    </w:r>
                  </w:p>
                </w:tc>
              </w:sdtContent>
            </w:sdt>
          </w:tr>
        </w:tbl>
        <w:p w:rsidR="00B25CEB" w:rsidRPr="00D45092" w:rsidRDefault="00B25CEB"/>
        <w:p w:rsidR="00B25CEB" w:rsidRDefault="00B25CEB">
          <w:pPr>
            <w:rPr>
              <w:b/>
              <w:sz w:val="32"/>
            </w:rPr>
          </w:pPr>
          <w:r w:rsidRPr="00D45092">
            <w:rPr>
              <w:b/>
              <w:sz w:val="32"/>
            </w:rPr>
            <w:br w:type="page"/>
          </w:r>
        </w:p>
      </w:sdtContent>
    </w:sdt>
    <w:p w:rsidR="00C74B8F" w:rsidRPr="00AA2F76" w:rsidRDefault="00C74B8F" w:rsidP="0014291E">
      <w:pPr>
        <w:pStyle w:val="Heading1"/>
      </w:pPr>
      <w:r w:rsidRPr="00AA2F76">
        <w:lastRenderedPageBreak/>
        <w:t>Descrizione</w:t>
      </w:r>
    </w:p>
    <w:p w:rsidR="00C7057A" w:rsidRDefault="00ED6D17">
      <w:r>
        <w:rPr>
          <w:b/>
        </w:rPr>
        <w:t>Wayoup</w:t>
      </w:r>
      <w:r w:rsidR="00AA2F76">
        <w:t xml:space="preserve"> è un</w:t>
      </w:r>
      <w:r w:rsidR="00AA27A2">
        <w:t xml:space="preserve"> social network che</w:t>
      </w:r>
      <w:r w:rsidR="00C7057A">
        <w:t>:</w:t>
      </w:r>
    </w:p>
    <w:p w:rsidR="008D6A1B" w:rsidRDefault="003D0EBA" w:rsidP="003D0EBA">
      <w:pPr>
        <w:pStyle w:val="ListParagraph"/>
        <w:numPr>
          <w:ilvl w:val="0"/>
          <w:numId w:val="28"/>
        </w:numPr>
      </w:pPr>
      <w:r>
        <w:t>P</w:t>
      </w:r>
      <w:r w:rsidR="00C7057A">
        <w:t>ermette di condividere contenuti video e immagini di operazioni</w:t>
      </w:r>
      <w:r>
        <w:t xml:space="preserve"> di beneficienza e operazioni ambientali, con commenti e votazioni.</w:t>
      </w:r>
    </w:p>
    <w:p w:rsidR="003D0EBA" w:rsidRDefault="003D0EBA" w:rsidP="00C82EC6">
      <w:pPr>
        <w:pStyle w:val="ListParagraph"/>
        <w:numPr>
          <w:ilvl w:val="0"/>
          <w:numId w:val="28"/>
        </w:numPr>
      </w:pPr>
      <w:r>
        <w:t>Le operazioni sono disposte e concordate dagli amministratori del social, permette</w:t>
      </w:r>
      <w:r w:rsidR="000536EF">
        <w:t>ndo</w:t>
      </w:r>
      <w:r>
        <w:t xml:space="preserve"> agli utenti di proporne di nuove.</w:t>
      </w:r>
    </w:p>
    <w:p w:rsidR="00C74B8F" w:rsidRDefault="003D0EBA" w:rsidP="00C82EC6">
      <w:pPr>
        <w:pStyle w:val="ListParagraph"/>
        <w:numPr>
          <w:ilvl w:val="0"/>
          <w:numId w:val="28"/>
        </w:numPr>
      </w:pPr>
      <w:r>
        <w:t>Chi esegue le operazioni</w:t>
      </w:r>
      <w:r w:rsidR="000536EF">
        <w:t xml:space="preserve"> riceve feedback </w:t>
      </w:r>
      <w:r w:rsidR="006E1912">
        <w:t xml:space="preserve">e </w:t>
      </w:r>
      <w:r w:rsidR="000536EF">
        <w:t>diventa famoso e appare più facilmente tra le ricerche degli utenti</w:t>
      </w:r>
      <w:r w:rsidR="00C250BE">
        <w:t xml:space="preserve">, </w:t>
      </w:r>
      <w:r w:rsidR="006E1912">
        <w:t>a seconda del</w:t>
      </w:r>
      <w:r w:rsidR="00C250BE">
        <w:t xml:space="preserve"> punteggio</w:t>
      </w:r>
      <w:r w:rsidR="000536EF">
        <w:t>.</w:t>
      </w:r>
    </w:p>
    <w:p w:rsidR="000536EF" w:rsidRDefault="000536EF" w:rsidP="00C82EC6">
      <w:pPr>
        <w:pStyle w:val="ListParagraph"/>
        <w:numPr>
          <w:ilvl w:val="0"/>
          <w:numId w:val="28"/>
        </w:numPr>
      </w:pPr>
      <w:r>
        <w:t>Viene stilata una classifica dei più famosi nel mondo, nella nazione, nella città o n</w:t>
      </w:r>
      <w:r w:rsidR="00C250BE">
        <w:t>el quartiere, oppure una classifica generale per il tipo di operazione.</w:t>
      </w:r>
    </w:p>
    <w:p w:rsidR="006E1912" w:rsidRDefault="006E1912" w:rsidP="006E1912">
      <w:pPr>
        <w:pStyle w:val="ListParagraph"/>
        <w:numPr>
          <w:ilvl w:val="0"/>
          <w:numId w:val="28"/>
        </w:numPr>
      </w:pPr>
      <w:r>
        <w:t>L’utente può sfogliare e ricercare qualsiasi operazione visualizzandone gli utenti partecipanti.</w:t>
      </w:r>
    </w:p>
    <w:p w:rsidR="006E1912" w:rsidRDefault="006E1912" w:rsidP="006E1912">
      <w:pPr>
        <w:pStyle w:val="ListParagraph"/>
        <w:numPr>
          <w:ilvl w:val="0"/>
          <w:numId w:val="28"/>
        </w:numPr>
      </w:pPr>
      <w:r>
        <w:t>Gli utenti che navigano sul social verranno invitati, o potranno partecipare di loro spontanea voglia alle operazioni che sono state pianificate.</w:t>
      </w:r>
    </w:p>
    <w:p w:rsidR="003504FC" w:rsidRDefault="006E1912" w:rsidP="006E1912">
      <w:pPr>
        <w:pStyle w:val="ListParagraph"/>
        <w:numPr>
          <w:ilvl w:val="0"/>
          <w:numId w:val="28"/>
        </w:numPr>
      </w:pPr>
      <w:r>
        <w:t xml:space="preserve">L’obbiettivo principale è quello di far </w:t>
      </w:r>
      <w:r w:rsidR="00A77793">
        <w:t>far</w:t>
      </w:r>
      <w:r>
        <w:t xml:space="preserve"> incontrare</w:t>
      </w:r>
      <w:r w:rsidR="00A77793">
        <w:t xml:space="preserve"> gli utenti</w:t>
      </w:r>
      <w:r>
        <w:t xml:space="preserve"> limitando il social a un mezzo </w:t>
      </w:r>
      <w:r w:rsidR="00A77793">
        <w:t xml:space="preserve">per </w:t>
      </w:r>
      <w:r>
        <w:t>aumentare le interazioni sociali reali e non virtuali</w:t>
      </w:r>
      <w:r w:rsidR="003504FC">
        <w:t>, inglobando un vero e proprio gioco social a punti.</w:t>
      </w:r>
    </w:p>
    <w:p w:rsidR="003504FC" w:rsidRDefault="003504FC" w:rsidP="003504FC">
      <w:pPr>
        <w:pStyle w:val="ListParagraph"/>
        <w:numPr>
          <w:ilvl w:val="0"/>
          <w:numId w:val="28"/>
        </w:numPr>
      </w:pPr>
      <w:r>
        <w:t>Gli utenti utilizzeranno questo social per appagarsi socialmente, avere il compiacimento degli altri utenti, avere visibilità fino a</w:t>
      </w:r>
      <w:r w:rsidR="00ED6D17">
        <w:t xml:space="preserve"> </w:t>
      </w:r>
      <w:r>
        <w:t>diventare famoso, quasi come un eroe</w:t>
      </w:r>
      <w:r w:rsidR="006E1912">
        <w:t>.</w:t>
      </w:r>
    </w:p>
    <w:p w:rsidR="003504FC" w:rsidRDefault="003504FC" w:rsidP="003504FC">
      <w:pPr>
        <w:pStyle w:val="ListParagraph"/>
        <w:numPr>
          <w:ilvl w:val="0"/>
          <w:numId w:val="28"/>
        </w:numPr>
      </w:pPr>
      <w:r>
        <w:t>T</w:t>
      </w:r>
      <w:r w:rsidR="00A673E4">
        <w:t xml:space="preserve">utti </w:t>
      </w:r>
      <w:r>
        <w:t>possono visualizzare gli utenti connessi nelle vicinanze</w:t>
      </w:r>
      <w:r w:rsidR="00A673E4">
        <w:t xml:space="preserve">, non esiste la concezione di amico, tutti </w:t>
      </w:r>
      <w:r>
        <w:t xml:space="preserve">possono vedere tutto e </w:t>
      </w:r>
      <w:r w:rsidR="00A673E4">
        <w:t xml:space="preserve">sono uniti da un unico interesse </w:t>
      </w:r>
      <w:r w:rsidR="00C250BE">
        <w:t>contribuire socialmente a migliorare il mondo</w:t>
      </w:r>
      <w:r w:rsidR="00A673E4">
        <w:t>.</w:t>
      </w:r>
    </w:p>
    <w:p w:rsidR="00F70B7A" w:rsidRDefault="003504FC" w:rsidP="003504FC">
      <w:pPr>
        <w:pStyle w:val="ListParagraph"/>
        <w:numPr>
          <w:ilvl w:val="0"/>
          <w:numId w:val="28"/>
        </w:numPr>
      </w:pPr>
      <w:r>
        <w:t>Esiste la possibilità di organizzare gli amici, i colleghi</w:t>
      </w:r>
      <w:r w:rsidR="00F70B7A">
        <w:t xml:space="preserve"> </w:t>
      </w:r>
      <w:r>
        <w:t>e i conoscenti in dei gruppi personalizzati.</w:t>
      </w:r>
    </w:p>
    <w:p w:rsidR="00E963F5" w:rsidRDefault="00F70B7A" w:rsidP="003504FC">
      <w:pPr>
        <w:pStyle w:val="ListParagraph"/>
        <w:numPr>
          <w:ilvl w:val="0"/>
          <w:numId w:val="28"/>
        </w:numPr>
      </w:pPr>
      <w:r>
        <w:t>Sul social non sarà gradito materiale legato alla politica, pubblicità, sesso, gioco d’azzardo, qualisiasi cosa che non sia legale, qualsiasi gesto immorale, parole offensive.</w:t>
      </w:r>
    </w:p>
    <w:p w:rsidR="00E963F5" w:rsidRDefault="00E963F5">
      <w:r>
        <w:br w:type="page"/>
      </w:r>
    </w:p>
    <w:p w:rsidR="00E963F5" w:rsidRDefault="00ED6D17" w:rsidP="00E963F5">
      <w:pPr>
        <w:pStyle w:val="Heading1"/>
      </w:pPr>
      <w:r>
        <w:lastRenderedPageBreak/>
        <w:t>Plugins</w:t>
      </w:r>
    </w:p>
    <w:p w:rsidR="00ED6D17" w:rsidRDefault="00ED6D17" w:rsidP="00ED6D17">
      <w:pPr>
        <w:pStyle w:val="Heading2"/>
      </w:pPr>
      <w:r>
        <w:t>Aiuta un cucciolo</w:t>
      </w:r>
    </w:p>
    <w:p w:rsidR="00ED6D17" w:rsidRPr="00ED6D17" w:rsidRDefault="00ED6D17" w:rsidP="00ED6D17">
      <w:pPr>
        <w:pStyle w:val="Heading2"/>
      </w:pPr>
      <w:r>
        <w:t>Salva l’ambiente</w:t>
      </w:r>
    </w:p>
    <w:p w:rsidR="00E963F5" w:rsidRDefault="00ED6D17" w:rsidP="00E963F5">
      <w:pPr>
        <w:pStyle w:val="Heading2"/>
      </w:pPr>
      <w:r>
        <w:t>Fai una donazione</w:t>
      </w:r>
    </w:p>
    <w:p w:rsidR="00E963F5" w:rsidRDefault="00E963F5" w:rsidP="00E963F5">
      <w:r>
        <w:t>Fai la tua donazione</w:t>
      </w:r>
    </w:p>
    <w:p w:rsidR="00E963F5" w:rsidRDefault="00E963F5" w:rsidP="00E963F5">
      <w:r>
        <w:t>Visualizza tutte le organizzazioni pronte a ricevere donazioni</w:t>
      </w:r>
    </w:p>
    <w:p w:rsidR="00E963F5" w:rsidRDefault="00E963F5" w:rsidP="00E963F5">
      <w:r>
        <w:t>Visualizza le informazioni generali sul tipo di operazione</w:t>
      </w:r>
    </w:p>
    <w:p w:rsidR="00E963F5" w:rsidRDefault="00E963F5" w:rsidP="00E963F5">
      <w:r>
        <w:t>Visualizzai dettagli di ogni operazione</w:t>
      </w:r>
    </w:p>
    <w:p w:rsidR="00E963F5" w:rsidRDefault="00E963F5" w:rsidP="00E963F5">
      <w:r>
        <w:t>Iscriviti ad un’operazione per partecipare</w:t>
      </w:r>
    </w:p>
    <w:p w:rsidR="00E963F5" w:rsidRDefault="00E963F5" w:rsidP="00E963F5">
      <w:r>
        <w:t>Inserisci cosa vuoi donare</w:t>
      </w:r>
    </w:p>
    <w:p w:rsidR="00E963F5" w:rsidRDefault="00E963F5" w:rsidP="00E963F5">
      <w:r>
        <w:t>Completa l’iscrizione ricevendo una mail di conferma sul come dove e quando</w:t>
      </w:r>
    </w:p>
    <w:p w:rsidR="00E963F5" w:rsidRDefault="00E963F5" w:rsidP="00E963F5">
      <w:r>
        <w:t>Il giorno dell’appuntamento l’utente incontrerà l’organizzazione</w:t>
      </w:r>
    </w:p>
    <w:p w:rsidR="00E963F5" w:rsidRDefault="00E963F5" w:rsidP="00E963F5">
      <w:r>
        <w:t>L’utente potrà fare foto, video e caricarli mentre sta svolgendo l’operazione.</w:t>
      </w:r>
    </w:p>
    <w:p w:rsidR="00E963F5" w:rsidRDefault="00E963F5" w:rsidP="00E963F5">
      <w:r>
        <w:t>L’utente riceverà un feedback al completamento dell’operazione direttamente dall’organizzazione.</w:t>
      </w:r>
    </w:p>
    <w:p w:rsidR="00A74945" w:rsidRDefault="00E963F5" w:rsidP="00E963F5">
      <w:r>
        <w:t>Più feedback aumenteranno il punteggio dell’utente e avrà più visibilità sul social.</w:t>
      </w:r>
    </w:p>
    <w:p w:rsidR="00A74945" w:rsidRDefault="00A74945">
      <w:r>
        <w:br w:type="page"/>
      </w:r>
    </w:p>
    <w:p w:rsidR="00A74945" w:rsidRDefault="00A74945" w:rsidP="00A74945">
      <w:pPr>
        <w:pStyle w:val="Heading1"/>
      </w:pPr>
      <w:r>
        <w:lastRenderedPageBreak/>
        <w:t>Website</w:t>
      </w:r>
      <w:bookmarkStart w:id="0" w:name="_GoBack"/>
      <w:bookmarkEnd w:id="0"/>
    </w:p>
    <w:p w:rsidR="00B518EA" w:rsidRPr="006E1912" w:rsidRDefault="00B518EA" w:rsidP="00E963F5">
      <w:r>
        <w:br w:type="page"/>
      </w:r>
    </w:p>
    <w:p w:rsidR="00F96174" w:rsidRDefault="00ED6D17" w:rsidP="00F96174">
      <w:pPr>
        <w:pStyle w:val="Heading1"/>
      </w:pPr>
      <w:r>
        <w:lastRenderedPageBreak/>
        <w:t>App Mobile</w:t>
      </w:r>
    </w:p>
    <w:p w:rsidR="00ED1146" w:rsidRDefault="008824E1" w:rsidP="008824E1">
      <w:pPr>
        <w:pStyle w:val="Heading2"/>
      </w:pPr>
      <w:r>
        <w:t>Modalità di accesso</w:t>
      </w:r>
    </w:p>
    <w:p w:rsidR="008824E1" w:rsidRDefault="001A1D46" w:rsidP="00ED1146">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366.85pt;margin-top:47.6pt;width:114.75pt;height:168.75pt;z-index:251659264;mso-position-horizontal-relative:margin;mso-position-vertical-relative:margin">
            <v:imagedata r:id="rId9" o:title=""/>
            <w10:wrap type="square" anchorx="margin" anchory="margin"/>
          </v:shape>
          <o:OLEObject Type="Embed" ProgID="Visio.Drawing.15" ShapeID="_x0000_s1032" DrawAspect="Content" ObjectID="_1495469610" r:id="rId10"/>
        </w:object>
      </w:r>
      <w:r w:rsidR="008824E1">
        <w:t>Per effettuare il login al programma e utilizzare tutte le sue funzionalità è necessario accedere tramite:</w:t>
      </w:r>
    </w:p>
    <w:p w:rsidR="00690222" w:rsidRDefault="008824E1" w:rsidP="008824E1">
      <w:pPr>
        <w:pStyle w:val="ListParagraph"/>
        <w:numPr>
          <w:ilvl w:val="0"/>
          <w:numId w:val="4"/>
        </w:numPr>
      </w:pPr>
      <w:r>
        <w:t xml:space="preserve">Account </w:t>
      </w:r>
      <w:r w:rsidR="00ED6D17">
        <w:t>Wayoup</w:t>
      </w:r>
    </w:p>
    <w:p w:rsidR="008824E1" w:rsidRDefault="008824E1" w:rsidP="008824E1">
      <w:pPr>
        <w:pStyle w:val="ListParagraph"/>
        <w:numPr>
          <w:ilvl w:val="0"/>
          <w:numId w:val="4"/>
        </w:numPr>
      </w:pPr>
      <w:r>
        <w:t>Account Google</w:t>
      </w:r>
    </w:p>
    <w:p w:rsidR="008824E1" w:rsidRDefault="008824E1" w:rsidP="008824E1">
      <w:pPr>
        <w:pStyle w:val="ListParagraph"/>
        <w:numPr>
          <w:ilvl w:val="0"/>
          <w:numId w:val="4"/>
        </w:numPr>
      </w:pPr>
      <w:r>
        <w:t>Account Facebook</w:t>
      </w:r>
    </w:p>
    <w:p w:rsidR="008824E1" w:rsidRDefault="008824E1" w:rsidP="008824E1">
      <w:pPr>
        <w:pStyle w:val="ListParagraph"/>
        <w:numPr>
          <w:ilvl w:val="0"/>
          <w:numId w:val="4"/>
        </w:numPr>
      </w:pPr>
      <w:r>
        <w:t>Account Twitter</w:t>
      </w:r>
    </w:p>
    <w:p w:rsidR="008824E1" w:rsidRDefault="008824E1" w:rsidP="00ED1146">
      <w:r>
        <w:t xml:space="preserve">Nel caso di accesso tramite account diverso da </w:t>
      </w:r>
      <w:r w:rsidR="00ED6D17">
        <w:t>Wayoup</w:t>
      </w:r>
      <w:r>
        <w:t xml:space="preserve"> il login sarà effettuato tramite collegamento al rispettivo social network.</w:t>
      </w:r>
      <w:r w:rsidR="00B518EA">
        <w:t xml:space="preserve"> </w:t>
      </w:r>
      <w:r w:rsidR="00C7506C">
        <w:t>Se si vuole</w:t>
      </w:r>
      <w:r>
        <w:t xml:space="preserve"> creare un account </w:t>
      </w:r>
      <w:r w:rsidR="00ED6D17">
        <w:t>Wayoup</w:t>
      </w:r>
      <w:r>
        <w:t xml:space="preserve"> basta </w:t>
      </w:r>
      <w:r w:rsidR="00FB3C81">
        <w:t>premere il</w:t>
      </w:r>
      <w:r>
        <w:t xml:space="preserve"> pulsante </w:t>
      </w:r>
      <w:r w:rsidR="00C7506C">
        <w:t>“R</w:t>
      </w:r>
      <w:r>
        <w:t>egistrati</w:t>
      </w:r>
      <w:r w:rsidR="00C7506C">
        <w:t>”</w:t>
      </w:r>
      <w:r>
        <w:t xml:space="preserve"> e completare la registrazione.</w:t>
      </w:r>
    </w:p>
    <w:p w:rsidR="008824E1" w:rsidRDefault="00C7506C" w:rsidP="00ED1146">
      <w:r>
        <w:t>La modalità di accesso sarà</w:t>
      </w:r>
      <w:r w:rsidR="008824E1">
        <w:t xml:space="preserve"> visualizzata la prima volta che si accede al programma e ogni volta che ci si disconnette da </w:t>
      </w:r>
      <w:r w:rsidR="00ED6D17">
        <w:t>Wayoup</w:t>
      </w:r>
      <w:r w:rsidR="008824E1">
        <w:t>.</w:t>
      </w:r>
    </w:p>
    <w:p w:rsidR="00ED1146" w:rsidRPr="00ED1146" w:rsidRDefault="001A1D46" w:rsidP="00FB3C81">
      <w:pPr>
        <w:pStyle w:val="Heading2"/>
      </w:pPr>
      <w:r>
        <w:rPr>
          <w:noProof/>
        </w:rPr>
        <w:object w:dxaOrig="1440" w:dyaOrig="1440">
          <v:shape id="_x0000_s1034" type="#_x0000_t75" style="position:absolute;margin-left:366.85pt;margin-top:291.5pt;width:114.75pt;height:168.75pt;z-index:251663360;mso-position-horizontal-relative:margin;mso-position-vertical-relative:margin">
            <v:imagedata r:id="rId11" o:title=""/>
            <w10:wrap type="square" anchorx="margin" anchory="margin"/>
          </v:shape>
          <o:OLEObject Type="Embed" ProgID="Visio.Drawing.15" ShapeID="_x0000_s1034" DrawAspect="Content" ObjectID="_1495469611" r:id="rId12"/>
        </w:object>
      </w:r>
      <w:r w:rsidR="00FB3C81">
        <w:t>Login</w:t>
      </w:r>
    </w:p>
    <w:p w:rsidR="00BA7484" w:rsidRDefault="00FB3C81" w:rsidP="00BA7484">
      <w:r>
        <w:t xml:space="preserve">Nella schemata di login tramite </w:t>
      </w:r>
      <w:r w:rsidR="00ED6D17">
        <w:t>Wayoup</w:t>
      </w:r>
      <w:r>
        <w:t xml:space="preserve"> è possibile inserire la propria email e la password, quindi premere login.</w:t>
      </w:r>
    </w:p>
    <w:p w:rsidR="00FB3C81" w:rsidRDefault="00FB3C81" w:rsidP="00BA7484">
      <w:r>
        <w:t>Nel caso in cui i dati siano corretti l’accesso sarà garantito altrimenti apparirà un messaggio di errore</w:t>
      </w:r>
      <w:r w:rsidR="00C7506C">
        <w:t xml:space="preserve"> generico</w:t>
      </w:r>
      <w:r>
        <w:t>.</w:t>
      </w:r>
    </w:p>
    <w:p w:rsidR="00C7506C" w:rsidRDefault="00C7506C" w:rsidP="00BA7484">
      <w:r>
        <w:t>Se non ci si ricorda più la password basta seguire il link “Password smarrita?”</w:t>
      </w:r>
    </w:p>
    <w:p w:rsidR="00C7506C" w:rsidRDefault="00C7506C" w:rsidP="00BA7484">
      <w:r>
        <w:t>Il login sarà attivo senza durata massima, finchè non si effettuerà esplicitamente il logout.</w:t>
      </w:r>
    </w:p>
    <w:p w:rsidR="00C7506C" w:rsidRDefault="00C7506C" w:rsidP="00BA7484"/>
    <w:p w:rsidR="00B518EA" w:rsidRDefault="00B518EA" w:rsidP="00BA7484"/>
    <w:p w:rsidR="00C7506C" w:rsidRDefault="001A1D46" w:rsidP="00C7506C">
      <w:pPr>
        <w:pStyle w:val="Heading2"/>
      </w:pPr>
      <w:r>
        <w:rPr>
          <w:noProof/>
        </w:rPr>
        <w:object w:dxaOrig="1440" w:dyaOrig="1440">
          <v:shape id="_x0000_s1037" type="#_x0000_t75" style="position:absolute;margin-left:366.85pt;margin-top:544.2pt;width:114.75pt;height:168.75pt;z-index:251665408;mso-position-horizontal-relative:margin;mso-position-vertical-relative:margin">
            <v:imagedata r:id="rId13" o:title=""/>
            <w10:wrap type="square" anchorx="margin" anchory="margin"/>
          </v:shape>
          <o:OLEObject Type="Embed" ProgID="Visio.Drawing.15" ShapeID="_x0000_s1037" DrawAspect="Content" ObjectID="_1495469612" r:id="rId14"/>
        </w:object>
      </w:r>
      <w:r w:rsidR="00C7506C">
        <w:t>Registrazione</w:t>
      </w:r>
    </w:p>
    <w:p w:rsidR="0003567E" w:rsidRDefault="00C7506C" w:rsidP="00BA7484">
      <w:r>
        <w:t xml:space="preserve">La registrazione viene effettuata quando si vuole accedere a </w:t>
      </w:r>
      <w:r w:rsidR="00ED6D17">
        <w:t>Wayoup</w:t>
      </w:r>
      <w:r>
        <w:t xml:space="preserve"> direttamente tramite login e senza passare per autenticazioni esterne di Google, Facebook o Twitter.</w:t>
      </w:r>
    </w:p>
    <w:p w:rsidR="00C7506C" w:rsidRDefault="00C7506C" w:rsidP="00BA7484">
      <w:r>
        <w:t>I dati richiesti per la registrazione sono:</w:t>
      </w:r>
    </w:p>
    <w:p w:rsidR="00C7506C" w:rsidRDefault="0003567E" w:rsidP="0003567E">
      <w:pPr>
        <w:pStyle w:val="ListParagraph"/>
        <w:numPr>
          <w:ilvl w:val="0"/>
          <w:numId w:val="5"/>
        </w:numPr>
      </w:pPr>
      <w:r>
        <w:t>Nome</w:t>
      </w:r>
    </w:p>
    <w:p w:rsidR="0003567E" w:rsidRDefault="0003567E" w:rsidP="0003567E">
      <w:pPr>
        <w:pStyle w:val="ListParagraph"/>
        <w:numPr>
          <w:ilvl w:val="0"/>
          <w:numId w:val="5"/>
        </w:numPr>
      </w:pPr>
      <w:r>
        <w:t>Cognome</w:t>
      </w:r>
    </w:p>
    <w:p w:rsidR="0003567E" w:rsidRDefault="0003567E" w:rsidP="0003567E">
      <w:pPr>
        <w:pStyle w:val="ListParagraph"/>
        <w:numPr>
          <w:ilvl w:val="0"/>
          <w:numId w:val="5"/>
        </w:numPr>
      </w:pPr>
      <w:r>
        <w:t>Email</w:t>
      </w:r>
    </w:p>
    <w:p w:rsidR="0003567E" w:rsidRDefault="0003567E" w:rsidP="0003567E">
      <w:pPr>
        <w:pStyle w:val="ListParagraph"/>
        <w:numPr>
          <w:ilvl w:val="0"/>
          <w:numId w:val="5"/>
        </w:numPr>
      </w:pPr>
      <w:r>
        <w:t>Password</w:t>
      </w:r>
    </w:p>
    <w:p w:rsidR="0003567E" w:rsidRDefault="0003567E" w:rsidP="0003567E">
      <w:r>
        <w:t xml:space="preserve">E’ richiesta la conferma della password con la possibilità di mostrare i caratteri altrimenti nascosti. La password deve rispettare i criteri minimi per la sicurezza, in caso di dati formalmente non corretti sarà mostrato un messaggio di errore. </w:t>
      </w:r>
      <w:r>
        <w:lastRenderedPageBreak/>
        <w:t>Completata la registrazione si riceverà un’email per confermare la registrazione</w:t>
      </w:r>
      <w:r w:rsidR="003D56AA">
        <w:t xml:space="preserve"> tramite email o tramite codice di accesso alla login</w:t>
      </w:r>
      <w:r>
        <w:t>.</w:t>
      </w:r>
    </w:p>
    <w:p w:rsidR="00BA7484" w:rsidRDefault="001A1D46" w:rsidP="0003567E">
      <w:pPr>
        <w:pStyle w:val="Heading2"/>
      </w:pPr>
      <w:r>
        <w:rPr>
          <w:noProof/>
        </w:rPr>
        <w:object w:dxaOrig="1440" w:dyaOrig="1440">
          <v:shape id="_x0000_s1050" type="#_x0000_t75" style="position:absolute;margin-left:367pt;margin-top:46.95pt;width:114.8pt;height:168.45pt;z-index:251687936;mso-position-horizontal-relative:margin;mso-position-vertical-relative:margin">
            <v:imagedata r:id="rId15" o:title=""/>
            <w10:wrap type="square" anchorx="margin" anchory="margin"/>
          </v:shape>
          <o:OLEObject Type="Embed" ProgID="Visio.Drawing.15" ShapeID="_x0000_s1050" DrawAspect="Content" ObjectID="_1495469613" r:id="rId16"/>
        </w:object>
      </w:r>
      <w:r w:rsidR="00BA7484">
        <w:t>Recupera password</w:t>
      </w:r>
    </w:p>
    <w:p w:rsidR="00751FD5" w:rsidRDefault="0003567E" w:rsidP="00BA7484">
      <w:r>
        <w:t>Per recuperare la password basta inserire la propria email.</w:t>
      </w:r>
    </w:p>
    <w:p w:rsidR="0003567E" w:rsidRDefault="0003567E" w:rsidP="00BA7484">
      <w:r>
        <w:t xml:space="preserve">Nel caso in cui </w:t>
      </w:r>
      <w:r w:rsidR="00E1789B">
        <w:t>i dati inseriti non siano corretti, che non appartengano quindi a nessun utente attualmente registrato sula piattaforma, verrà mostrato un messaggio di errore generico.</w:t>
      </w:r>
    </w:p>
    <w:p w:rsidR="00B518EA" w:rsidRDefault="00E1789B">
      <w:r>
        <w:t xml:space="preserve">Se i dati inseriti sono corretti verrà spedita un’email all’indirizzo indicato con </w:t>
      </w:r>
      <w:r w:rsidR="003D56AA">
        <w:t xml:space="preserve">il link per il reset password o </w:t>
      </w:r>
      <w:r>
        <w:t>un</w:t>
      </w:r>
      <w:r w:rsidR="00DA3415">
        <w:t>a</w:t>
      </w:r>
      <w:r>
        <w:t xml:space="preserve"> </w:t>
      </w:r>
      <w:r w:rsidR="00DA3415">
        <w:t>password</w:t>
      </w:r>
      <w:r w:rsidR="003D56AA">
        <w:t xml:space="preserve"> temporanea che potrà essere utilizzata per effettuare l’accesso e scegliere una password nuova.</w:t>
      </w:r>
    </w:p>
    <w:p w:rsidR="006E60D2" w:rsidRDefault="001A1D46">
      <w:r>
        <w:rPr>
          <w:noProof/>
        </w:rPr>
        <w:object w:dxaOrig="1440" w:dyaOrig="1440">
          <v:shape id="_x0000_s1043" type="#_x0000_t75" style="position:absolute;margin-left:364.05pt;margin-top:236.6pt;width:117.75pt;height:169.5pt;z-index:251675648;mso-position-horizontal-relative:margin;mso-position-vertical-relative:margin">
            <v:imagedata r:id="rId17" o:title=""/>
            <w10:wrap type="square" anchorx="margin" anchory="margin"/>
          </v:shape>
          <o:OLEObject Type="Embed" ProgID="Visio.Drawing.15" ShapeID="_x0000_s1043" DrawAspect="Content" ObjectID="_1495469614" r:id="rId18"/>
        </w:object>
      </w:r>
    </w:p>
    <w:p w:rsidR="00B518EA" w:rsidRDefault="00B518EA" w:rsidP="00B518EA">
      <w:pPr>
        <w:pStyle w:val="Heading2"/>
      </w:pPr>
      <w:r>
        <w:t>Notizie</w:t>
      </w:r>
    </w:p>
    <w:p w:rsidR="002E569F" w:rsidRDefault="002E569F">
      <w:r>
        <w:t>Quando il login è stato appena effettuato appare la sezione principale denominata “Notizie” che mostrerà tutte le ultime utlime notizie su:</w:t>
      </w:r>
    </w:p>
    <w:p w:rsidR="002E569F" w:rsidRDefault="002E569F" w:rsidP="002E569F">
      <w:pPr>
        <w:pStyle w:val="ListParagraph"/>
        <w:numPr>
          <w:ilvl w:val="0"/>
          <w:numId w:val="6"/>
        </w:numPr>
      </w:pPr>
      <w:r>
        <w:t>Operazioni iniziate</w:t>
      </w:r>
    </w:p>
    <w:p w:rsidR="00B518EA" w:rsidRDefault="002E569F" w:rsidP="002E569F">
      <w:pPr>
        <w:pStyle w:val="ListParagraph"/>
        <w:numPr>
          <w:ilvl w:val="0"/>
          <w:numId w:val="6"/>
        </w:numPr>
      </w:pPr>
      <w:r>
        <w:t>Operazioni in corso</w:t>
      </w:r>
    </w:p>
    <w:p w:rsidR="002E569F" w:rsidRDefault="002E569F" w:rsidP="002E569F">
      <w:pPr>
        <w:pStyle w:val="ListParagraph"/>
        <w:numPr>
          <w:ilvl w:val="0"/>
          <w:numId w:val="6"/>
        </w:numPr>
      </w:pPr>
      <w:r>
        <w:t>Operazioni completate</w:t>
      </w:r>
    </w:p>
    <w:p w:rsidR="00E87B8A" w:rsidRDefault="00E87B8A" w:rsidP="002E569F">
      <w:pPr>
        <w:pStyle w:val="ListParagraph"/>
        <w:numPr>
          <w:ilvl w:val="0"/>
          <w:numId w:val="6"/>
        </w:numPr>
      </w:pPr>
      <w:r>
        <w:t>Post degli utenti</w:t>
      </w:r>
    </w:p>
    <w:p w:rsidR="00D50D20" w:rsidRDefault="00C020D9" w:rsidP="00D50D20">
      <w:r>
        <w:t xml:space="preserve">Le notizie </w:t>
      </w:r>
      <w:r w:rsidR="00D50D20">
        <w:t xml:space="preserve">verranno mostrate in modo diverso per ogni utente, a seconda </w:t>
      </w:r>
      <w:r w:rsidR="00E87B8A">
        <w:t>dei filtri applicati dall’utente.</w:t>
      </w:r>
    </w:p>
    <w:p w:rsidR="006E60D2" w:rsidRDefault="006E60D2" w:rsidP="00D50D20"/>
    <w:p w:rsidR="00DA3415" w:rsidRDefault="00A57F09" w:rsidP="00D50D20">
      <w:pPr>
        <w:pStyle w:val="Heading2"/>
      </w:pPr>
      <w:r>
        <w:t>Menu</w:t>
      </w:r>
    </w:p>
    <w:p w:rsidR="00DA3415" w:rsidRDefault="001A1D46">
      <w:r>
        <w:rPr>
          <w:noProof/>
        </w:rPr>
        <w:object w:dxaOrig="1440" w:dyaOrig="1440">
          <v:shape id="_x0000_s1040" type="#_x0000_t75" style="position:absolute;margin-left:368.35pt;margin-top:445.7pt;width:115.5pt;height:169.5pt;z-index:251669504;mso-position-horizontal-relative:margin;mso-position-vertical-relative:margin">
            <v:imagedata r:id="rId19" o:title=""/>
            <w10:wrap type="square" anchorx="margin" anchory="margin"/>
          </v:shape>
          <o:OLEObject Type="Embed" ProgID="Visio.Drawing.15" ShapeID="_x0000_s1040" DrawAspect="Content" ObjectID="_1495469615" r:id="rId20"/>
        </w:object>
      </w:r>
      <w:r w:rsidR="00A57F09">
        <w:t xml:space="preserve">Il pulsante per </w:t>
      </w:r>
      <w:r w:rsidR="00EE4C0C">
        <w:t>il menu</w:t>
      </w:r>
      <w:r w:rsidR="00A57F09">
        <w:t xml:space="preserve"> sarà sempre visibile, in alto a destra, pronto a visualizzare le seguenti voci:</w:t>
      </w:r>
    </w:p>
    <w:p w:rsidR="009D50EF" w:rsidRDefault="00A57F09" w:rsidP="009D50EF">
      <w:pPr>
        <w:pStyle w:val="ListParagraph"/>
        <w:numPr>
          <w:ilvl w:val="0"/>
          <w:numId w:val="7"/>
        </w:numPr>
      </w:pPr>
      <w:r>
        <w:t>Impostazioni: visualizza la sezione “Impostazioni”</w:t>
      </w:r>
    </w:p>
    <w:p w:rsidR="00A57F09" w:rsidRDefault="003F0CDB" w:rsidP="00A57F09">
      <w:pPr>
        <w:pStyle w:val="ListParagraph"/>
        <w:numPr>
          <w:ilvl w:val="0"/>
          <w:numId w:val="7"/>
        </w:numPr>
      </w:pPr>
      <w:r>
        <w:t>Crea operazione</w:t>
      </w:r>
      <w:r w:rsidR="00A57F09">
        <w:t>: visualizza la sezione “</w:t>
      </w:r>
      <w:r w:rsidR="00217A38">
        <w:t>Crea operazione</w:t>
      </w:r>
      <w:r w:rsidR="00A57F09">
        <w:t>”</w:t>
      </w:r>
    </w:p>
    <w:p w:rsidR="00A57F09" w:rsidRDefault="00A57F09" w:rsidP="00A57F09">
      <w:pPr>
        <w:pStyle w:val="ListParagraph"/>
        <w:numPr>
          <w:ilvl w:val="0"/>
          <w:numId w:val="7"/>
        </w:numPr>
      </w:pPr>
      <w:r>
        <w:t>Mappa: visualizza la sezione “Mappa”</w:t>
      </w:r>
    </w:p>
    <w:p w:rsidR="00A57F09" w:rsidRDefault="00BB53F7" w:rsidP="00A57F09">
      <w:pPr>
        <w:pStyle w:val="ListParagraph"/>
        <w:numPr>
          <w:ilvl w:val="0"/>
          <w:numId w:val="7"/>
        </w:numPr>
      </w:pPr>
      <w:r>
        <w:t>Dettagli utente</w:t>
      </w:r>
      <w:r w:rsidR="00A57F09">
        <w:t>: visulizza la sezione “</w:t>
      </w:r>
      <w:r>
        <w:t>Dettagli utente</w:t>
      </w:r>
      <w:r w:rsidR="00A57F09">
        <w:t>”</w:t>
      </w:r>
    </w:p>
    <w:p w:rsidR="009D50EF" w:rsidRDefault="00A57F09" w:rsidP="009D50EF">
      <w:pPr>
        <w:pStyle w:val="ListParagraph"/>
        <w:numPr>
          <w:ilvl w:val="0"/>
          <w:numId w:val="7"/>
        </w:numPr>
      </w:pPr>
      <w:r>
        <w:t>Esci: esci dall’applicazione effettuando il logout</w:t>
      </w:r>
    </w:p>
    <w:p w:rsidR="00217A38" w:rsidRDefault="003F0CDB">
      <w:r>
        <w:t>In basso invece saranno mostrati i seguenti pulsanti rapidi:</w:t>
      </w:r>
    </w:p>
    <w:p w:rsidR="00217A38" w:rsidRDefault="00217A38" w:rsidP="00217A38">
      <w:pPr>
        <w:pStyle w:val="ListParagraph"/>
        <w:numPr>
          <w:ilvl w:val="0"/>
          <w:numId w:val="8"/>
        </w:numPr>
      </w:pPr>
      <w:r>
        <w:t>Notifiche</w:t>
      </w:r>
      <w:r w:rsidR="00D40989">
        <w:t>: visualizza la sezione “Notifiche”</w:t>
      </w:r>
    </w:p>
    <w:p w:rsidR="00BD580F" w:rsidRDefault="00217A38" w:rsidP="00D40989">
      <w:pPr>
        <w:pStyle w:val="ListParagraph"/>
        <w:numPr>
          <w:ilvl w:val="0"/>
          <w:numId w:val="8"/>
        </w:numPr>
      </w:pPr>
      <w:r>
        <w:t>Crea operazione</w:t>
      </w:r>
      <w:r w:rsidR="00D40989">
        <w:t xml:space="preserve"> veloce: permette di scattare una foto ed aggiungerla alla creazione di una operazione.</w:t>
      </w:r>
    </w:p>
    <w:p w:rsidR="00A826F2" w:rsidRDefault="00BD580F" w:rsidP="00D40989">
      <w:pPr>
        <w:pStyle w:val="ListParagraph"/>
        <w:numPr>
          <w:ilvl w:val="0"/>
          <w:numId w:val="8"/>
        </w:numPr>
      </w:pPr>
      <w:r>
        <w:t>Messaggi: visualizza la sezione “Messaggi”</w:t>
      </w:r>
    </w:p>
    <w:p w:rsidR="000B74D3" w:rsidRDefault="000B74D3" w:rsidP="000B74D3">
      <w:r>
        <w:t>Appare un numero che indica la quantità di notifiche o di messaggi sulla rispettiva icona.</w:t>
      </w:r>
    </w:p>
    <w:p w:rsidR="00A826F2" w:rsidRDefault="006106D4" w:rsidP="00A826F2">
      <w:pPr>
        <w:pStyle w:val="Heading2"/>
      </w:pPr>
      <w:r>
        <w:lastRenderedPageBreak/>
        <w:t>Azioni</w:t>
      </w:r>
    </w:p>
    <w:p w:rsidR="004D4A77" w:rsidRDefault="008D155F" w:rsidP="004D4A77">
      <w:r>
        <w:t>Questa sezione può essere</w:t>
      </w:r>
      <w:r w:rsidR="00405657">
        <w:t xml:space="preserve"> visualizzata sia dal menu impostazioni</w:t>
      </w:r>
      <w:r>
        <w:t>,</w:t>
      </w:r>
      <w:r w:rsidR="00405657">
        <w:t xml:space="preserve"> si</w:t>
      </w:r>
      <w:r>
        <w:t>a</w:t>
      </w:r>
      <w:r w:rsidR="00405657">
        <w:t xml:space="preserve"> sfogliando verso destra dalla sezione Notizie. </w:t>
      </w:r>
      <w:r>
        <w:t>S</w:t>
      </w:r>
      <w:r w:rsidR="00405657">
        <w:t>aranno visualizzate le seguenti informazioni:</w:t>
      </w:r>
      <w:r w:rsidR="001B5A39" w:rsidRPr="001B5A39">
        <w:t xml:space="preserve"> </w:t>
      </w:r>
      <w:r w:rsidR="001A1D46">
        <w:rPr>
          <w:noProof/>
        </w:rPr>
        <w:object w:dxaOrig="1440" w:dyaOrig="1440">
          <v:shape id="_x0000_s1066" type="#_x0000_t75" style="position:absolute;margin-left:321.25pt;margin-top:0;width:115.45pt;height:169.8pt;z-index:251716608;mso-position-horizontal:right;mso-position-horizontal-relative:margin;mso-position-vertical:top;mso-position-vertical-relative:margin">
            <v:imagedata r:id="rId21" o:title=""/>
            <w10:wrap type="square" anchorx="margin" anchory="margin"/>
          </v:shape>
          <o:OLEObject Type="Embed" ProgID="Visio.Drawing.15" ShapeID="_x0000_s1066" DrawAspect="Content" ObjectID="_1495469616" r:id="rId22"/>
        </w:object>
      </w:r>
    </w:p>
    <w:p w:rsidR="009D50EF" w:rsidRDefault="00EF1316" w:rsidP="009D50EF">
      <w:pPr>
        <w:pStyle w:val="ListParagraph"/>
        <w:numPr>
          <w:ilvl w:val="0"/>
          <w:numId w:val="10"/>
        </w:numPr>
      </w:pPr>
      <w:r>
        <w:t>Operazioni in corso</w:t>
      </w:r>
    </w:p>
    <w:p w:rsidR="00EF1316" w:rsidRDefault="00EF1316" w:rsidP="009D50EF">
      <w:pPr>
        <w:pStyle w:val="ListParagraph"/>
        <w:numPr>
          <w:ilvl w:val="0"/>
          <w:numId w:val="10"/>
        </w:numPr>
      </w:pPr>
      <w:r>
        <w:t>Appuntamenti</w:t>
      </w:r>
    </w:p>
    <w:p w:rsidR="00EF1316" w:rsidRDefault="00313326" w:rsidP="009D50EF">
      <w:pPr>
        <w:pStyle w:val="ListParagraph"/>
        <w:numPr>
          <w:ilvl w:val="0"/>
          <w:numId w:val="10"/>
        </w:numPr>
      </w:pPr>
      <w:r>
        <w:t>Intervento in corso</w:t>
      </w:r>
    </w:p>
    <w:p w:rsidR="00EF1316" w:rsidRDefault="009061A7" w:rsidP="009D50EF">
      <w:pPr>
        <w:pStyle w:val="ListParagraph"/>
        <w:numPr>
          <w:ilvl w:val="0"/>
          <w:numId w:val="10"/>
        </w:numPr>
      </w:pPr>
      <w:r>
        <w:t>Informazioni per aiuto e supporto</w:t>
      </w:r>
    </w:p>
    <w:p w:rsidR="00EF1316" w:rsidRDefault="00EF1316" w:rsidP="00EF1316"/>
    <w:p w:rsidR="000B74D3" w:rsidRPr="000B74D3" w:rsidRDefault="000B74D3" w:rsidP="000B74D3"/>
    <w:p w:rsidR="00037784" w:rsidRDefault="001A1D46" w:rsidP="00037784">
      <w:pPr>
        <w:pStyle w:val="Heading2"/>
      </w:pPr>
      <w:r>
        <w:rPr>
          <w:noProof/>
        </w:rPr>
        <w:object w:dxaOrig="1440" w:dyaOrig="1440">
          <v:shape id="_x0000_s1046" type="#_x0000_t75" style="position:absolute;margin-left:366.8pt;margin-top:250.25pt;width:115.45pt;height:169.8pt;z-index:251679744;mso-position-horizontal-relative:margin;mso-position-vertical-relative:margin">
            <v:imagedata r:id="rId23" o:title=""/>
            <w10:wrap type="square" anchorx="margin" anchory="margin"/>
          </v:shape>
          <o:OLEObject Type="Embed" ProgID="Visio.Drawing.15" ShapeID="_x0000_s1046" DrawAspect="Content" ObjectID="_1495469617" r:id="rId24"/>
        </w:object>
      </w:r>
      <w:r w:rsidR="00037784">
        <w:t>Mappa</w:t>
      </w:r>
    </w:p>
    <w:p w:rsidR="008D155F" w:rsidRDefault="008D155F" w:rsidP="008D155F">
      <w:r>
        <w:t>Questa sezione può essere visualizzata sia dal menu impostazioni, sia sfogliando verso sinistra dalla sezione Notizie. Sarà visualizzata una mappa che mostra:</w:t>
      </w:r>
    </w:p>
    <w:p w:rsidR="008D155F" w:rsidRDefault="008D155F" w:rsidP="008D155F">
      <w:pPr>
        <w:pStyle w:val="ListParagraph"/>
        <w:numPr>
          <w:ilvl w:val="0"/>
          <w:numId w:val="13"/>
        </w:numPr>
      </w:pPr>
      <w:r>
        <w:t>Utenti connessi</w:t>
      </w:r>
    </w:p>
    <w:p w:rsidR="008D155F" w:rsidRDefault="008D155F" w:rsidP="008D155F">
      <w:pPr>
        <w:pStyle w:val="ListParagraph"/>
        <w:numPr>
          <w:ilvl w:val="0"/>
          <w:numId w:val="13"/>
        </w:numPr>
      </w:pPr>
      <w:r>
        <w:t>Operazioni in corso</w:t>
      </w:r>
    </w:p>
    <w:p w:rsidR="008D155F" w:rsidRDefault="008D155F" w:rsidP="008D155F">
      <w:pPr>
        <w:pStyle w:val="ListParagraph"/>
        <w:numPr>
          <w:ilvl w:val="0"/>
          <w:numId w:val="13"/>
        </w:numPr>
      </w:pPr>
      <w:r>
        <w:t>Operazioni completate</w:t>
      </w:r>
    </w:p>
    <w:p w:rsidR="000060EA" w:rsidRDefault="008D155F" w:rsidP="008D155F">
      <w:r>
        <w:t>I punti selezionati mostreranno nome e descrizione con la possibilità di cliccare e visualizzare il dettaglio utente, o il dettaglio operazione.</w:t>
      </w:r>
    </w:p>
    <w:p w:rsidR="000060EA" w:rsidRDefault="000060EA" w:rsidP="008D155F"/>
    <w:p w:rsidR="000060EA" w:rsidRDefault="000060EA" w:rsidP="008D155F"/>
    <w:p w:rsidR="000060EA" w:rsidRDefault="000060EA" w:rsidP="000060EA">
      <w:pPr>
        <w:pStyle w:val="Heading2"/>
      </w:pPr>
      <w:r>
        <w:t>Impostazioni</w:t>
      </w:r>
    </w:p>
    <w:p w:rsidR="00EE4C0C" w:rsidRDefault="001A1D46" w:rsidP="00EE4C0C">
      <w:r>
        <w:rPr>
          <w:noProof/>
        </w:rPr>
        <w:object w:dxaOrig="1440" w:dyaOrig="1440">
          <v:shape id="_x0000_s1048" type="#_x0000_t75" style="position:absolute;margin-left:366.2pt;margin-top:465.65pt;width:115.45pt;height:169.8pt;z-index:251683840;mso-position-horizontal-relative:margin;mso-position-vertical-relative:margin">
            <v:imagedata r:id="rId25" o:title=""/>
            <w10:wrap type="square" anchorx="margin" anchory="margin"/>
          </v:shape>
          <o:OLEObject Type="Embed" ProgID="Visio.Drawing.15" ShapeID="_x0000_s1048" DrawAspect="Content" ObjectID="_1495469618" r:id="rId26"/>
        </w:object>
      </w:r>
      <w:r w:rsidR="00EE4C0C">
        <w:t>Questa sezione può essere visualizzata dal menu principale, mostra tutti i parametri che l’utente può modificare tra i quali:</w:t>
      </w:r>
    </w:p>
    <w:p w:rsidR="00EE4C0C" w:rsidRDefault="00EE4C0C" w:rsidP="00EE4C0C">
      <w:pPr>
        <w:pStyle w:val="ListParagraph"/>
        <w:numPr>
          <w:ilvl w:val="0"/>
          <w:numId w:val="20"/>
        </w:numPr>
      </w:pPr>
      <w:r>
        <w:t>Nome e cognome</w:t>
      </w:r>
    </w:p>
    <w:p w:rsidR="00EE4C0C" w:rsidRDefault="00EE4C0C" w:rsidP="00EE4C0C">
      <w:pPr>
        <w:pStyle w:val="ListParagraph"/>
        <w:numPr>
          <w:ilvl w:val="0"/>
          <w:numId w:val="20"/>
        </w:numPr>
      </w:pPr>
      <w:r>
        <w:t>Email</w:t>
      </w:r>
    </w:p>
    <w:p w:rsidR="00EE4C0C" w:rsidRDefault="00EE4C0C" w:rsidP="00EE4C0C">
      <w:pPr>
        <w:pStyle w:val="ListParagraph"/>
        <w:numPr>
          <w:ilvl w:val="0"/>
          <w:numId w:val="20"/>
        </w:numPr>
      </w:pPr>
      <w:r>
        <w:t>Password</w:t>
      </w:r>
    </w:p>
    <w:p w:rsidR="003A2837" w:rsidRDefault="003A2837" w:rsidP="00EE4C0C">
      <w:pPr>
        <w:pStyle w:val="ListParagraph"/>
        <w:numPr>
          <w:ilvl w:val="0"/>
          <w:numId w:val="20"/>
        </w:numPr>
      </w:pPr>
      <w:r>
        <w:t>Data di nascita</w:t>
      </w:r>
    </w:p>
    <w:p w:rsidR="003A2837" w:rsidRDefault="003A2837" w:rsidP="00EE4C0C">
      <w:pPr>
        <w:pStyle w:val="ListParagraph"/>
        <w:numPr>
          <w:ilvl w:val="0"/>
          <w:numId w:val="20"/>
        </w:numPr>
      </w:pPr>
      <w:r>
        <w:t>Telefono</w:t>
      </w:r>
    </w:p>
    <w:p w:rsidR="003A2837" w:rsidRDefault="003A2837" w:rsidP="00EE4C0C">
      <w:pPr>
        <w:pStyle w:val="ListParagraph"/>
        <w:numPr>
          <w:ilvl w:val="0"/>
          <w:numId w:val="20"/>
        </w:numPr>
      </w:pPr>
      <w:r>
        <w:t>Visualizza email</w:t>
      </w:r>
    </w:p>
    <w:p w:rsidR="000B74D3" w:rsidRDefault="000B74D3" w:rsidP="00EE4C0C">
      <w:pPr>
        <w:pStyle w:val="ListParagraph"/>
        <w:numPr>
          <w:ilvl w:val="0"/>
          <w:numId w:val="20"/>
        </w:numPr>
      </w:pPr>
      <w:r>
        <w:t>Visualizza posizione ad altri utenti</w:t>
      </w:r>
    </w:p>
    <w:p w:rsidR="001F04AE" w:rsidRDefault="001F04AE" w:rsidP="003A2837"/>
    <w:p w:rsidR="007278CA" w:rsidRDefault="007278CA" w:rsidP="003A2837"/>
    <w:p w:rsidR="000B74D3" w:rsidRDefault="000B74D3" w:rsidP="00EF1316"/>
    <w:p w:rsidR="00690222" w:rsidRDefault="001A1D46" w:rsidP="001F04AE">
      <w:pPr>
        <w:pStyle w:val="Heading2"/>
      </w:pPr>
      <w:r>
        <w:rPr>
          <w:noProof/>
        </w:rPr>
        <w:lastRenderedPageBreak/>
        <w:object w:dxaOrig="1440" w:dyaOrig="1440">
          <v:shape id="_x0000_s1051" type="#_x0000_t75" style="position:absolute;margin-left:243.5pt;margin-top:19.4pt;width:115.45pt;height:169.8pt;z-index:251689984;mso-position-horizontal-relative:margin;mso-position-vertical-relative:margin">
            <v:imagedata r:id="rId27" o:title=""/>
            <w10:wrap type="square" anchorx="margin" anchory="margin"/>
          </v:shape>
          <o:OLEObject Type="Embed" ProgID="Visio.Drawing.15" ShapeID="_x0000_s1051" DrawAspect="Content" ObjectID="_1495469619" r:id="rId28"/>
        </w:object>
      </w:r>
      <w:r w:rsidR="003A2837">
        <w:t>Messaggi</w:t>
      </w:r>
    </w:p>
    <w:p w:rsidR="00435BFD" w:rsidRDefault="001A1D46">
      <w:r>
        <w:rPr>
          <w:noProof/>
        </w:rPr>
        <w:object w:dxaOrig="1440" w:dyaOrig="1440">
          <v:shape id="_x0000_s1052" type="#_x0000_t75" style="position:absolute;margin-left:366.4pt;margin-top:19.4pt;width:115.45pt;height:169.8pt;z-index:251692032;mso-position-horizontal-relative:margin;mso-position-vertical-relative:margin">
            <v:imagedata r:id="rId29" o:title=""/>
            <w10:wrap type="square" anchorx="margin" anchory="margin"/>
          </v:shape>
          <o:OLEObject Type="Embed" ProgID="Visio.Drawing.15" ShapeID="_x0000_s1052" DrawAspect="Content" ObjectID="_1495469620" r:id="rId30"/>
        </w:object>
      </w:r>
      <w:r w:rsidR="001F04AE">
        <w:t>Il sistema da la possibili</w:t>
      </w:r>
      <w:r w:rsidR="00435BFD">
        <w:t>tà ad utenti che stanno interag</w:t>
      </w:r>
      <w:r w:rsidR="001F04AE">
        <w:t>e</w:t>
      </w:r>
      <w:r w:rsidR="00435BFD">
        <w:t>n</w:t>
      </w:r>
      <w:r w:rsidR="001F04AE">
        <w:t>do sulla stessa operazione di scambiarsi dei messag</w:t>
      </w:r>
      <w:r w:rsidR="00435BFD">
        <w:t>g</w:t>
      </w:r>
      <w:r w:rsidR="001F04AE">
        <w:t>i.</w:t>
      </w:r>
      <w:r w:rsidR="00435BFD">
        <w:t xml:space="preserve"> La sezione appare con una lista di messaggi ricevuti con il nome dei mittenti e la preview del messaggio.</w:t>
      </w:r>
      <w:r w:rsidR="001F04AE" w:rsidRPr="001F04AE">
        <w:t xml:space="preserve"> </w:t>
      </w:r>
    </w:p>
    <w:p w:rsidR="001F04AE" w:rsidRDefault="00435BFD">
      <w:r>
        <w:t>Selezionando il messaggio si visualizza anche il testo inviato per intero. E’ possibile rispondere o creare un nuovo messaggio.</w:t>
      </w:r>
    </w:p>
    <w:p w:rsidR="00D85BD0" w:rsidRDefault="00D85BD0"/>
    <w:p w:rsidR="00D85BD0" w:rsidRDefault="00D85BD0"/>
    <w:p w:rsidR="00D85BD0" w:rsidRDefault="00D85BD0" w:rsidP="00D85BD0">
      <w:pPr>
        <w:pStyle w:val="Heading2"/>
      </w:pPr>
      <w:r>
        <w:t>Notifiche</w:t>
      </w:r>
    </w:p>
    <w:p w:rsidR="00D85BD0" w:rsidRDefault="000B74D3" w:rsidP="00D85BD0">
      <w:r>
        <w:t>Per informare l’utente sugli aggiornamenti di operazioni ed utenti il sistema di notifiche avvertirà l’untente mostrandone una lista completa</w:t>
      </w:r>
      <w:r w:rsidR="00D85BD0">
        <w:t>.</w:t>
      </w:r>
      <w:r w:rsidR="00D85BD0" w:rsidRPr="00D85BD0">
        <w:t xml:space="preserve"> </w:t>
      </w:r>
    </w:p>
    <w:p w:rsidR="000B74D3" w:rsidRDefault="001A1D46" w:rsidP="00D85BD0">
      <w:r>
        <w:rPr>
          <w:noProof/>
        </w:rPr>
        <w:object w:dxaOrig="1440" w:dyaOrig="1440">
          <v:shape id="_x0000_s1057" type="#_x0000_t75" style="position:absolute;margin-left:361.65pt;margin-top:270.7pt;width:120.25pt;height:168.45pt;z-index:251698176;mso-position-horizontal-relative:margin;mso-position-vertical-relative:margin">
            <v:imagedata r:id="rId31" o:title=""/>
            <w10:wrap type="square" anchorx="margin" anchory="margin"/>
          </v:shape>
          <o:OLEObject Type="Embed" ProgID="Visio.Drawing.15" ShapeID="_x0000_s1057" DrawAspect="Content" ObjectID="_1495469621" r:id="rId32"/>
        </w:object>
      </w:r>
      <w:r w:rsidR="000B74D3">
        <w:t>Le informazioni visualizzate potranno essere:</w:t>
      </w:r>
    </w:p>
    <w:p w:rsidR="007E653A" w:rsidRDefault="007E653A" w:rsidP="000B74D3">
      <w:pPr>
        <w:pStyle w:val="ListParagraph"/>
        <w:numPr>
          <w:ilvl w:val="0"/>
          <w:numId w:val="21"/>
        </w:numPr>
      </w:pPr>
      <w:r>
        <w:t>Hai creato l’operazione “NomeOperazione”</w:t>
      </w:r>
    </w:p>
    <w:p w:rsidR="000B74D3" w:rsidRDefault="000B74D3" w:rsidP="000B74D3">
      <w:pPr>
        <w:pStyle w:val="ListParagraph"/>
        <w:numPr>
          <w:ilvl w:val="0"/>
          <w:numId w:val="21"/>
        </w:numPr>
      </w:pPr>
      <w:r>
        <w:t>E’</w:t>
      </w:r>
      <w:r w:rsidR="007E653A">
        <w:t xml:space="preserve"> stata creata l’</w:t>
      </w:r>
      <w:r>
        <w:t>operazione</w:t>
      </w:r>
      <w:r w:rsidR="007E653A">
        <w:t xml:space="preserve"> “NomeOperazione” vicino a te</w:t>
      </w:r>
    </w:p>
    <w:p w:rsidR="007E653A" w:rsidRDefault="007E653A" w:rsidP="000B74D3">
      <w:pPr>
        <w:pStyle w:val="ListParagraph"/>
        <w:numPr>
          <w:ilvl w:val="0"/>
          <w:numId w:val="21"/>
        </w:numPr>
      </w:pPr>
      <w:r>
        <w:t>L’operazione “NomeOperazione” è iniziata</w:t>
      </w:r>
    </w:p>
    <w:p w:rsidR="000B74D3" w:rsidRDefault="007E653A" w:rsidP="000B74D3">
      <w:pPr>
        <w:pStyle w:val="ListParagraph"/>
        <w:numPr>
          <w:ilvl w:val="0"/>
          <w:numId w:val="21"/>
        </w:numPr>
      </w:pPr>
      <w:r>
        <w:t xml:space="preserve">L’utente “NomeUtente” ha inviato una richiesta di partecipazione all’operazione </w:t>
      </w:r>
      <w:r w:rsidR="00501D7A">
        <w:t xml:space="preserve"> </w:t>
      </w:r>
      <w:r>
        <w:t>“NomeO</w:t>
      </w:r>
      <w:r w:rsidR="00320627">
        <w:t>p</w:t>
      </w:r>
      <w:r>
        <w:t>erazione”</w:t>
      </w:r>
    </w:p>
    <w:p w:rsidR="007E653A" w:rsidRDefault="007E653A" w:rsidP="000B74D3">
      <w:pPr>
        <w:pStyle w:val="ListParagraph"/>
        <w:numPr>
          <w:ilvl w:val="0"/>
          <w:numId w:val="21"/>
        </w:numPr>
      </w:pPr>
      <w:r>
        <w:t xml:space="preserve">L’utente </w:t>
      </w:r>
      <w:r w:rsidR="00436ED4">
        <w:t xml:space="preserve">“NomeUtente” </w:t>
      </w:r>
      <w:r>
        <w:t>ha iniziato il suo lavoro sull’operazione</w:t>
      </w:r>
      <w:r w:rsidR="00436ED4">
        <w:t xml:space="preserve"> “NomeOperazione”</w:t>
      </w:r>
    </w:p>
    <w:p w:rsidR="007E653A" w:rsidRDefault="007E653A" w:rsidP="000B74D3">
      <w:pPr>
        <w:pStyle w:val="ListParagraph"/>
        <w:numPr>
          <w:ilvl w:val="0"/>
          <w:numId w:val="21"/>
        </w:numPr>
      </w:pPr>
      <w:r>
        <w:t xml:space="preserve">L’utente </w:t>
      </w:r>
      <w:r w:rsidR="00436ED4">
        <w:t xml:space="preserve">“NomeUtente” </w:t>
      </w:r>
      <w:r>
        <w:t>ha terminato il suo lavoro sull’operazione</w:t>
      </w:r>
      <w:r w:rsidR="00436ED4">
        <w:t xml:space="preserve"> “NomeOperazione”</w:t>
      </w:r>
    </w:p>
    <w:p w:rsidR="007E653A" w:rsidRDefault="007E653A" w:rsidP="000B74D3">
      <w:pPr>
        <w:pStyle w:val="ListParagraph"/>
        <w:numPr>
          <w:ilvl w:val="0"/>
          <w:numId w:val="21"/>
        </w:numPr>
      </w:pPr>
      <w:r>
        <w:t>L’operazione</w:t>
      </w:r>
      <w:r w:rsidR="00436ED4">
        <w:t xml:space="preserve"> “NomeOperazione”</w:t>
      </w:r>
      <w:r>
        <w:t xml:space="preserve"> è conclusa</w:t>
      </w:r>
    </w:p>
    <w:p w:rsidR="007E653A" w:rsidRDefault="007E653A" w:rsidP="000B74D3">
      <w:pPr>
        <w:pStyle w:val="ListParagraph"/>
        <w:numPr>
          <w:ilvl w:val="0"/>
          <w:numId w:val="21"/>
        </w:numPr>
      </w:pPr>
      <w:r>
        <w:t xml:space="preserve">L’utente </w:t>
      </w:r>
      <w:r w:rsidR="00436ED4">
        <w:t xml:space="preserve">“NomeUtente” </w:t>
      </w:r>
      <w:r>
        <w:t xml:space="preserve">aspetta di ricevere un </w:t>
      </w:r>
      <w:r w:rsidR="00436ED4">
        <w:t>“</w:t>
      </w:r>
      <w:r>
        <w:t>feedback</w:t>
      </w:r>
      <w:r w:rsidR="00436ED4">
        <w:t>”</w:t>
      </w:r>
      <w:r>
        <w:t xml:space="preserve"> sul lavoro che ha effettuato</w:t>
      </w:r>
    </w:p>
    <w:p w:rsidR="007E653A" w:rsidRDefault="007E653A" w:rsidP="000B74D3">
      <w:pPr>
        <w:pStyle w:val="ListParagraph"/>
        <w:numPr>
          <w:ilvl w:val="0"/>
          <w:numId w:val="21"/>
        </w:numPr>
      </w:pPr>
      <w:r>
        <w:t xml:space="preserve">L’utente </w:t>
      </w:r>
      <w:r w:rsidR="00436ED4">
        <w:t xml:space="preserve">“NomeUtente” </w:t>
      </w:r>
      <w:r>
        <w:t xml:space="preserve">ha lasciato un </w:t>
      </w:r>
      <w:r w:rsidR="00436ED4">
        <w:t>“</w:t>
      </w:r>
      <w:r>
        <w:t>feedback</w:t>
      </w:r>
      <w:r w:rsidR="00436ED4">
        <w:t>”</w:t>
      </w:r>
      <w:r>
        <w:t xml:space="preserve"> sul lavoro che hai effettuato</w:t>
      </w:r>
    </w:p>
    <w:p w:rsidR="00436ED4" w:rsidRDefault="00436ED4" w:rsidP="00436ED4">
      <w:r>
        <w:t>Gli elementi negli apici devono essere dei collegamenti al dettaglio dell’elemnto in oggetto.</w:t>
      </w:r>
    </w:p>
    <w:p w:rsidR="00436ED4" w:rsidRDefault="001A1D46" w:rsidP="00467796">
      <w:pPr>
        <w:pStyle w:val="Heading2"/>
      </w:pPr>
      <w:r>
        <w:rPr>
          <w:noProof/>
        </w:rPr>
        <w:object w:dxaOrig="1440" w:dyaOrig="1440">
          <v:shape id="_x0000_s1056" type="#_x0000_t75" style="position:absolute;margin-left:364.15pt;margin-top:544.45pt;width:117.5pt;height:169.8pt;z-index:251696128;mso-position-horizontal-relative:margin;mso-position-vertical-relative:margin">
            <v:imagedata r:id="rId33" o:title=""/>
            <w10:wrap type="square" anchorx="margin" anchory="margin"/>
          </v:shape>
          <o:OLEObject Type="Embed" ProgID="Visio.Drawing.15" ShapeID="_x0000_s1056" DrawAspect="Content" ObjectID="_1495469622" r:id="rId34"/>
        </w:object>
      </w:r>
      <w:r w:rsidR="00467796">
        <w:t>Crea operazione</w:t>
      </w:r>
    </w:p>
    <w:p w:rsidR="00467796" w:rsidRDefault="00467796" w:rsidP="00467796">
      <w:r>
        <w:t xml:space="preserve">Per iniziare i giochi è necessario creare un’operazione </w:t>
      </w:r>
      <w:r w:rsidR="00501D7A">
        <w:t>e</w:t>
      </w:r>
      <w:r>
        <w:t xml:space="preserve"> può essere </w:t>
      </w:r>
      <w:r w:rsidR="00501D7A">
        <w:t>fatto</w:t>
      </w:r>
      <w:r>
        <w:t xml:space="preserve"> in modo veloce tramite il pulsante centrale in basso nella “Home” opure tramite il menù.</w:t>
      </w:r>
      <w:r w:rsidR="00025E2E" w:rsidRPr="00025E2E">
        <w:t xml:space="preserve"> </w:t>
      </w:r>
    </w:p>
    <w:p w:rsidR="00467796" w:rsidRDefault="00467796" w:rsidP="00467796">
      <w:r>
        <w:t>L’operazione creata in modo veloce permette di scattare prima una foto, quindi di allegarla alle informazioni sull’operazione, diversamente dall’operazione aperta dal menu ch</w:t>
      </w:r>
      <w:r w:rsidR="00501D7A">
        <w:t>e</w:t>
      </w:r>
      <w:r>
        <w:t xml:space="preserve"> visualizza direttamente la sezione per l’inserimento dati.</w:t>
      </w:r>
    </w:p>
    <w:p w:rsidR="00467796" w:rsidRDefault="00467796" w:rsidP="00467796">
      <w:r>
        <w:t>L’operazione permette d’inserire i seguenti dati:</w:t>
      </w:r>
    </w:p>
    <w:p w:rsidR="00467796" w:rsidRDefault="00467796" w:rsidP="00467796">
      <w:pPr>
        <w:pStyle w:val="ListParagraph"/>
        <w:numPr>
          <w:ilvl w:val="0"/>
          <w:numId w:val="22"/>
        </w:numPr>
      </w:pPr>
      <w:r>
        <w:lastRenderedPageBreak/>
        <w:t>Titolo operazione</w:t>
      </w:r>
    </w:p>
    <w:p w:rsidR="00467796" w:rsidRDefault="00467796" w:rsidP="00467796">
      <w:pPr>
        <w:pStyle w:val="ListParagraph"/>
        <w:numPr>
          <w:ilvl w:val="0"/>
          <w:numId w:val="22"/>
        </w:numPr>
      </w:pPr>
      <w:r>
        <w:t>Descrizione operazione</w:t>
      </w:r>
    </w:p>
    <w:p w:rsidR="00936197" w:rsidRDefault="00936197" w:rsidP="00467796">
      <w:pPr>
        <w:pStyle w:val="ListParagraph"/>
        <w:numPr>
          <w:ilvl w:val="0"/>
          <w:numId w:val="22"/>
        </w:numPr>
      </w:pPr>
      <w:r>
        <w:t>Immagini (massimo 5)</w:t>
      </w:r>
    </w:p>
    <w:p w:rsidR="00501D7A" w:rsidRDefault="00501D7A" w:rsidP="00467796">
      <w:pPr>
        <w:pStyle w:val="ListParagraph"/>
        <w:numPr>
          <w:ilvl w:val="0"/>
          <w:numId w:val="22"/>
        </w:numPr>
      </w:pPr>
      <w:r>
        <w:t>Data inizio operazione</w:t>
      </w:r>
    </w:p>
    <w:p w:rsidR="00501D7A" w:rsidRDefault="00501D7A" w:rsidP="00467796">
      <w:pPr>
        <w:pStyle w:val="ListParagraph"/>
        <w:numPr>
          <w:ilvl w:val="0"/>
          <w:numId w:val="22"/>
        </w:numPr>
      </w:pPr>
      <w:r>
        <w:t>Durata operazione</w:t>
      </w:r>
    </w:p>
    <w:p w:rsidR="004665B2" w:rsidRDefault="001A1D46" w:rsidP="00CC00EA">
      <w:pPr>
        <w:pStyle w:val="Heading2"/>
      </w:pPr>
      <w:r>
        <w:rPr>
          <w:noProof/>
        </w:rPr>
        <w:object w:dxaOrig="1440" w:dyaOrig="1440">
          <v:shape id="_x0000_s1058" type="#_x0000_t75" style="position:absolute;margin-left:366.4pt;margin-top:110.7pt;width:115.45pt;height:169.8pt;z-index:251700224;mso-position-horizontal-relative:margin;mso-position-vertical-relative:margin">
            <v:imagedata r:id="rId35" o:title=""/>
            <w10:wrap type="square" anchorx="margin" anchory="margin"/>
          </v:shape>
          <o:OLEObject Type="Embed" ProgID="Visio.Drawing.15" ShapeID="_x0000_s1058" DrawAspect="Content" ObjectID="_1495469623" r:id="rId36"/>
        </w:object>
      </w:r>
      <w:r w:rsidR="00E51146">
        <w:t xml:space="preserve">Invia </w:t>
      </w:r>
      <w:r w:rsidR="008B5BD0">
        <w:t>richiesta</w:t>
      </w:r>
    </w:p>
    <w:p w:rsidR="00CC00EA" w:rsidRDefault="00CC00EA" w:rsidP="00CC00EA">
      <w:r>
        <w:t xml:space="preserve">Tutti gli utenti compreso colui che crea un operazione può inviare </w:t>
      </w:r>
      <w:r w:rsidR="00AC1045">
        <w:t>una richiesta di lavoro</w:t>
      </w:r>
      <w:r>
        <w:t xml:space="preserve"> segnalando la finestra temporale in cui intervenire, oltre al dettaglio sul tipo di intervento che andrà ad effettuare.</w:t>
      </w:r>
    </w:p>
    <w:p w:rsidR="000844FF" w:rsidRDefault="000844FF" w:rsidP="00CC00EA">
      <w:r>
        <w:t>La sezione sarà quindi raggiungibile dal “dettaglio operazione” tramite la notizia in “home” oppure dalle “notifiche” e saranno presenti i seguenti campi:</w:t>
      </w:r>
    </w:p>
    <w:p w:rsidR="000844FF" w:rsidRDefault="000844FF" w:rsidP="000844FF">
      <w:pPr>
        <w:pStyle w:val="ListParagraph"/>
        <w:numPr>
          <w:ilvl w:val="0"/>
          <w:numId w:val="23"/>
        </w:numPr>
      </w:pPr>
      <w:r>
        <w:t>Calendario: per la scelta del momento dell’intervento</w:t>
      </w:r>
    </w:p>
    <w:p w:rsidR="000844FF" w:rsidRDefault="000844FF" w:rsidP="000844FF">
      <w:pPr>
        <w:pStyle w:val="ListParagraph"/>
        <w:numPr>
          <w:ilvl w:val="0"/>
          <w:numId w:val="23"/>
        </w:numPr>
      </w:pPr>
      <w:r>
        <w:t>Dettaglio intervento: per spiegare con poche parole come e dove si andrà ad intervenire.</w:t>
      </w:r>
    </w:p>
    <w:p w:rsidR="000844FF" w:rsidRDefault="000844FF">
      <w:r>
        <w:t>La richiesta creata dovrà essere sempre accettata dal creatore dell’operazione anche se il richiedente e l’operatore siano la stessa persona.</w:t>
      </w:r>
    </w:p>
    <w:p w:rsidR="000844FF" w:rsidRDefault="001A1D46" w:rsidP="000844FF">
      <w:pPr>
        <w:pStyle w:val="Heading2"/>
      </w:pPr>
      <w:r>
        <w:rPr>
          <w:noProof/>
        </w:rPr>
        <w:object w:dxaOrig="1440" w:dyaOrig="1440">
          <v:shape id="_x0000_s1059" type="#_x0000_t75" style="position:absolute;margin-left:236.65pt;margin-top:332.2pt;width:115.45pt;height:168.45pt;z-index:251702272;mso-position-horizontal-relative:margin;mso-position-vertical-relative:margin">
            <v:imagedata r:id="rId37" o:title=""/>
            <w10:wrap type="square" anchorx="margin" anchory="margin"/>
          </v:shape>
          <o:OLEObject Type="Embed" ProgID="Visio.Drawing.15" ShapeID="_x0000_s1059" DrawAspect="Content" ObjectID="_1495469624" r:id="rId38"/>
        </w:object>
      </w:r>
      <w:r>
        <w:rPr>
          <w:noProof/>
        </w:rPr>
        <w:object w:dxaOrig="1440" w:dyaOrig="1440">
          <v:shape id="_x0000_s1060" type="#_x0000_t75" style="position:absolute;margin-left:364.9pt;margin-top:334.25pt;width:116.85pt;height:168.45pt;z-index:251704320;mso-position-horizontal-relative:margin;mso-position-vertical-relative:margin">
            <v:imagedata r:id="rId39" o:title=""/>
            <w10:wrap type="square" anchorx="margin" anchory="margin"/>
          </v:shape>
          <o:OLEObject Type="Embed" ProgID="Visio.Drawing.15" ShapeID="_x0000_s1060" DrawAspect="Content" ObjectID="_1495469625" r:id="rId40"/>
        </w:object>
      </w:r>
      <w:r w:rsidR="00E51146">
        <w:t>Dettaglio operazione</w:t>
      </w:r>
    </w:p>
    <w:p w:rsidR="00632720" w:rsidRDefault="00E51146" w:rsidP="00E51146">
      <w:r>
        <w:t xml:space="preserve">Il dettaglio </w:t>
      </w:r>
      <w:r w:rsidR="00632720">
        <w:t>dell’operazione mostra tutte le informazione dall</w:t>
      </w:r>
      <w:r w:rsidR="005D0BAA">
        <w:t>a</w:t>
      </w:r>
      <w:r w:rsidR="00632720">
        <w:t xml:space="preserve"> creazione al termine dell’operazione.</w:t>
      </w:r>
    </w:p>
    <w:p w:rsidR="00C322E2" w:rsidRDefault="00C322E2" w:rsidP="00E51146">
      <w:r>
        <w:t>Sarà visualizzato:</w:t>
      </w:r>
    </w:p>
    <w:p w:rsidR="00C322E2" w:rsidRDefault="00C322E2" w:rsidP="00C322E2">
      <w:pPr>
        <w:pStyle w:val="ListParagraph"/>
        <w:numPr>
          <w:ilvl w:val="0"/>
          <w:numId w:val="25"/>
        </w:numPr>
      </w:pPr>
      <w:r>
        <w:t>Nome operazione</w:t>
      </w:r>
    </w:p>
    <w:p w:rsidR="00C322E2" w:rsidRDefault="00C322E2" w:rsidP="00C322E2">
      <w:pPr>
        <w:pStyle w:val="ListParagraph"/>
        <w:numPr>
          <w:ilvl w:val="0"/>
          <w:numId w:val="25"/>
        </w:numPr>
      </w:pPr>
      <w:r>
        <w:t>Descrizione operazione</w:t>
      </w:r>
    </w:p>
    <w:p w:rsidR="00C322E2" w:rsidRDefault="00C322E2" w:rsidP="00C322E2">
      <w:pPr>
        <w:pStyle w:val="ListParagraph"/>
        <w:numPr>
          <w:ilvl w:val="0"/>
          <w:numId w:val="25"/>
        </w:numPr>
      </w:pPr>
      <w:r>
        <w:t>Immagini operazione</w:t>
      </w:r>
    </w:p>
    <w:p w:rsidR="00C322E2" w:rsidRDefault="00C322E2" w:rsidP="00C322E2">
      <w:pPr>
        <w:pStyle w:val="ListParagraph"/>
        <w:numPr>
          <w:ilvl w:val="0"/>
          <w:numId w:val="25"/>
        </w:numPr>
      </w:pPr>
      <w:r>
        <w:t>Data di creazione</w:t>
      </w:r>
    </w:p>
    <w:p w:rsidR="00C322E2" w:rsidRDefault="00C322E2" w:rsidP="00C322E2">
      <w:pPr>
        <w:pStyle w:val="ListParagraph"/>
        <w:numPr>
          <w:ilvl w:val="0"/>
          <w:numId w:val="25"/>
        </w:numPr>
      </w:pPr>
      <w:r>
        <w:t>Utente creatore</w:t>
      </w:r>
    </w:p>
    <w:p w:rsidR="00C322E2" w:rsidRDefault="00C322E2" w:rsidP="00C322E2">
      <w:pPr>
        <w:pStyle w:val="ListParagraph"/>
        <w:numPr>
          <w:ilvl w:val="0"/>
          <w:numId w:val="25"/>
        </w:numPr>
      </w:pPr>
      <w:r>
        <w:t>Candidature</w:t>
      </w:r>
    </w:p>
    <w:p w:rsidR="00C322E2" w:rsidRDefault="00C322E2" w:rsidP="00C322E2">
      <w:pPr>
        <w:pStyle w:val="ListParagraph"/>
        <w:numPr>
          <w:ilvl w:val="1"/>
          <w:numId w:val="25"/>
        </w:numPr>
      </w:pPr>
      <w:r>
        <w:t>Utente</w:t>
      </w:r>
    </w:p>
    <w:p w:rsidR="00C322E2" w:rsidRDefault="00C322E2" w:rsidP="00C322E2">
      <w:pPr>
        <w:pStyle w:val="ListParagraph"/>
        <w:numPr>
          <w:ilvl w:val="1"/>
          <w:numId w:val="25"/>
        </w:numPr>
      </w:pPr>
      <w:r>
        <w:t>Data invio</w:t>
      </w:r>
    </w:p>
    <w:p w:rsidR="00C322E2" w:rsidRDefault="00C322E2" w:rsidP="00C322E2">
      <w:pPr>
        <w:pStyle w:val="ListParagraph"/>
        <w:numPr>
          <w:ilvl w:val="1"/>
          <w:numId w:val="25"/>
        </w:numPr>
      </w:pPr>
      <w:r>
        <w:t>Dettaglio intervento</w:t>
      </w:r>
    </w:p>
    <w:p w:rsidR="00C322E2" w:rsidRDefault="00C322E2" w:rsidP="00C322E2">
      <w:pPr>
        <w:pStyle w:val="ListParagraph"/>
        <w:numPr>
          <w:ilvl w:val="1"/>
          <w:numId w:val="25"/>
        </w:numPr>
      </w:pPr>
      <w:r>
        <w:t>Data intervento</w:t>
      </w:r>
    </w:p>
    <w:p w:rsidR="00C322E2" w:rsidRDefault="00C322E2" w:rsidP="00C322E2">
      <w:pPr>
        <w:pStyle w:val="ListParagraph"/>
        <w:numPr>
          <w:ilvl w:val="1"/>
          <w:numId w:val="25"/>
        </w:numPr>
      </w:pPr>
      <w:r>
        <w:t>Lascia una nota all’untente</w:t>
      </w:r>
    </w:p>
    <w:p w:rsidR="00C322E2" w:rsidRDefault="00C322E2" w:rsidP="00C322E2">
      <w:pPr>
        <w:pStyle w:val="ListParagraph"/>
        <w:numPr>
          <w:ilvl w:val="1"/>
          <w:numId w:val="25"/>
        </w:numPr>
      </w:pPr>
      <w:r>
        <w:t>Accetta candidatura</w:t>
      </w:r>
    </w:p>
    <w:p w:rsidR="00C322E2" w:rsidRDefault="00C322E2" w:rsidP="00C322E2">
      <w:pPr>
        <w:pStyle w:val="ListParagraph"/>
        <w:numPr>
          <w:ilvl w:val="1"/>
          <w:numId w:val="25"/>
        </w:numPr>
      </w:pPr>
      <w:r>
        <w:t>Rifiuta candidatura</w:t>
      </w:r>
    </w:p>
    <w:p w:rsidR="00B64CD7" w:rsidRDefault="00C322E2" w:rsidP="00C322E2">
      <w:pPr>
        <w:pStyle w:val="ListParagraph"/>
        <w:numPr>
          <w:ilvl w:val="0"/>
          <w:numId w:val="25"/>
        </w:numPr>
      </w:pPr>
      <w:r>
        <w:t>Lavori</w:t>
      </w:r>
    </w:p>
    <w:p w:rsidR="00B64CD7" w:rsidRDefault="00B64CD7" w:rsidP="00B64CD7">
      <w:pPr>
        <w:pStyle w:val="ListParagraph"/>
        <w:numPr>
          <w:ilvl w:val="1"/>
          <w:numId w:val="25"/>
        </w:numPr>
      </w:pPr>
      <w:r>
        <w:t>Appuntamento fissato per l’intervento dell’utente</w:t>
      </w:r>
    </w:p>
    <w:p w:rsidR="00B64CD7" w:rsidRDefault="00B64CD7" w:rsidP="00B64CD7">
      <w:pPr>
        <w:pStyle w:val="ListParagraph"/>
        <w:numPr>
          <w:ilvl w:val="1"/>
          <w:numId w:val="25"/>
        </w:numPr>
      </w:pPr>
      <w:r>
        <w:t>Inizio lavoro utente</w:t>
      </w:r>
    </w:p>
    <w:p w:rsidR="00B64CD7" w:rsidRDefault="00B64CD7" w:rsidP="00B64CD7">
      <w:pPr>
        <w:pStyle w:val="ListParagraph"/>
        <w:numPr>
          <w:ilvl w:val="1"/>
          <w:numId w:val="25"/>
        </w:numPr>
      </w:pPr>
      <w:r>
        <w:t>Fine lavoro utente</w:t>
      </w:r>
    </w:p>
    <w:p w:rsidR="00B64CD7" w:rsidRDefault="00B64CD7" w:rsidP="00B64CD7">
      <w:pPr>
        <w:pStyle w:val="ListParagraph"/>
        <w:numPr>
          <w:ilvl w:val="0"/>
          <w:numId w:val="25"/>
        </w:numPr>
      </w:pPr>
      <w:r>
        <w:t>Data fine operazione</w:t>
      </w:r>
    </w:p>
    <w:p w:rsidR="0003594C" w:rsidRDefault="0003594C" w:rsidP="00D27B87">
      <w:r>
        <w:t>Inoltre chiunque potra invitare altri utenti a collaborare con una donazione.</w:t>
      </w:r>
    </w:p>
    <w:p w:rsidR="00D27B87" w:rsidRDefault="00D27B87" w:rsidP="00D27B87">
      <w:r>
        <w:lastRenderedPageBreak/>
        <w:t>L’operazione creata potrà essere condivisa tramite gli atri social.</w:t>
      </w:r>
    </w:p>
    <w:p w:rsidR="00B64CD7" w:rsidRDefault="001A1D46" w:rsidP="0003594C">
      <w:pPr>
        <w:pStyle w:val="Heading2"/>
      </w:pPr>
      <w:r>
        <w:rPr>
          <w:noProof/>
        </w:rPr>
        <w:object w:dxaOrig="1440" w:dyaOrig="1440">
          <v:shape id="_x0000_s1061" type="#_x0000_t75" style="position:absolute;margin-left:366.45pt;margin-top:20.75pt;width:115.45pt;height:168.45pt;z-index:251706368;mso-position-horizontal-relative:margin;mso-position-vertical-relative:margin">
            <v:imagedata r:id="rId41" o:title=""/>
            <w10:wrap type="square" anchorx="margin" anchory="margin"/>
          </v:shape>
          <o:OLEObject Type="Embed" ProgID="Visio.Drawing.15" ShapeID="_x0000_s1061" DrawAspect="Content" ObjectID="_1495469626" r:id="rId42"/>
        </w:object>
      </w:r>
      <w:r w:rsidR="00B64CD7">
        <w:t>Inizio lavoro</w:t>
      </w:r>
    </w:p>
    <w:p w:rsidR="007F3DF1" w:rsidRDefault="007F3DF1" w:rsidP="00FD58E7">
      <w:r>
        <w:t>L’utente che ha un intervento programmato, inizierà il lavoro nel momento esatto e in prossimità del luogo programmato. Verrà visualizzato il messaggio impostato durante la conferma di invio candidatura per avere informazioni aggiuntive sul lavoro.</w:t>
      </w:r>
    </w:p>
    <w:p w:rsidR="007F3DF1" w:rsidRDefault="007F3DF1" w:rsidP="00FD58E7">
      <w:r>
        <w:t>Per iniziare è necessario abilitare il GPS essere a un massimo di 20 metri entro l’obiettivo prefissato e confermare tramite il pulsante di inizio.</w:t>
      </w:r>
    </w:p>
    <w:p w:rsidR="00D27B87" w:rsidRPr="00FD58E7" w:rsidRDefault="00D27B87" w:rsidP="00FD58E7">
      <w:r>
        <w:t>Sarà possibile condividere quest’informazione su i social network.</w:t>
      </w:r>
    </w:p>
    <w:p w:rsidR="0003594C" w:rsidRDefault="0003594C" w:rsidP="00B64CD7">
      <w:pPr>
        <w:pStyle w:val="Heading2"/>
      </w:pPr>
    </w:p>
    <w:p w:rsidR="00B64CD7" w:rsidRDefault="001A1D46" w:rsidP="00B64CD7">
      <w:pPr>
        <w:pStyle w:val="Heading2"/>
      </w:pPr>
      <w:r>
        <w:rPr>
          <w:noProof/>
        </w:rPr>
        <w:object w:dxaOrig="1440" w:dyaOrig="1440">
          <v:shape id="_x0000_s1062" type="#_x0000_t75" style="position:absolute;margin-left:366.45pt;margin-top:213.6pt;width:115.45pt;height:168.45pt;z-index:251708416;mso-position-horizontal-relative:margin;mso-position-vertical-relative:margin">
            <v:imagedata r:id="rId43" o:title=""/>
            <w10:wrap type="square" anchorx="margin" anchory="margin"/>
          </v:shape>
          <o:OLEObject Type="Embed" ProgID="Visio.Drawing.15" ShapeID="_x0000_s1062" DrawAspect="Content" ObjectID="_1495469627" r:id="rId44"/>
        </w:object>
      </w:r>
      <w:r w:rsidR="00B64CD7">
        <w:t>Fine lavoro</w:t>
      </w:r>
    </w:p>
    <w:p w:rsidR="00B64CD7" w:rsidRDefault="00420CEB" w:rsidP="00B64CD7">
      <w:r>
        <w:t>Per completare il lavoro è necessario confermare il termine del lavoro abilitando il GP</w:t>
      </w:r>
      <w:r w:rsidR="003B23E9">
        <w:t>S</w:t>
      </w:r>
      <w:r>
        <w:t xml:space="preserve"> entro 20</w:t>
      </w:r>
      <w:r w:rsidR="003B23E9">
        <w:t xml:space="preserve"> metri</w:t>
      </w:r>
      <w:r>
        <w:t xml:space="preserve"> dal luogo dell’</w:t>
      </w:r>
      <w:r w:rsidR="0059354A">
        <w:t>intervento svolto ed effettuando</w:t>
      </w:r>
      <w:r>
        <w:t xml:space="preserve"> delle fotografie</w:t>
      </w:r>
      <w:r w:rsidR="003B23E9">
        <w:t xml:space="preserve"> (</w:t>
      </w:r>
      <w:r>
        <w:t>fino a un massimo di 5</w:t>
      </w:r>
      <w:r w:rsidR="003B23E9">
        <w:t>)</w:t>
      </w:r>
      <w:r w:rsidR="0059354A">
        <w:t xml:space="preserve"> per verificare l’effettiva risoluzione dell’intervento secondo le indicazioni</w:t>
      </w:r>
      <w:r>
        <w:t>, quindi aggiungere delle note opzionali.</w:t>
      </w:r>
    </w:p>
    <w:p w:rsidR="00D27B87" w:rsidRPr="00FD58E7" w:rsidRDefault="00D27B87" w:rsidP="00D27B87">
      <w:r>
        <w:t>Sarà possibile condividere quest’informazione su i social network.</w:t>
      </w:r>
    </w:p>
    <w:p w:rsidR="009B39B9" w:rsidRDefault="009B39B9" w:rsidP="00EF1316"/>
    <w:p w:rsidR="00EF1316" w:rsidRPr="00EF1316" w:rsidRDefault="00EF1316" w:rsidP="00EF1316"/>
    <w:p w:rsidR="00EF1316" w:rsidRDefault="00EF1316" w:rsidP="00EF1316"/>
    <w:p w:rsidR="00B64CD7" w:rsidRDefault="00B64CD7" w:rsidP="00B64CD7">
      <w:pPr>
        <w:pStyle w:val="Heading2"/>
      </w:pPr>
      <w:r>
        <w:t>Dettaglio lavoro</w:t>
      </w:r>
    </w:p>
    <w:p w:rsidR="009B39B9" w:rsidRDefault="001A1D46" w:rsidP="009B39B9">
      <w:r>
        <w:rPr>
          <w:noProof/>
        </w:rPr>
        <w:object w:dxaOrig="1440" w:dyaOrig="1440">
          <v:shape id="_x0000_s1063" type="#_x0000_t75" style="position:absolute;margin-left:362.35pt;margin-top:418.4pt;width:119.55pt;height:168.45pt;z-index:251710464;mso-position-horizontal-relative:margin;mso-position-vertical-relative:margin">
            <v:imagedata r:id="rId45" o:title=""/>
            <w10:wrap type="square" anchorx="margin" anchory="margin"/>
          </v:shape>
          <o:OLEObject Type="Embed" ProgID="Visio.Drawing.15" ShapeID="_x0000_s1063" DrawAspect="Content" ObjectID="_1495469628" r:id="rId46"/>
        </w:object>
      </w:r>
      <w:r w:rsidR="009B39B9">
        <w:t>Il dettaglio</w:t>
      </w:r>
      <w:r w:rsidR="0059354A">
        <w:t xml:space="preserve"> del lavoro mostra un breve del riepilogo dell’operazione e altri dettagli:</w:t>
      </w:r>
    </w:p>
    <w:p w:rsidR="0059354A" w:rsidRDefault="0059354A" w:rsidP="0059354A">
      <w:pPr>
        <w:pStyle w:val="ListParagraph"/>
        <w:numPr>
          <w:ilvl w:val="0"/>
          <w:numId w:val="26"/>
        </w:numPr>
      </w:pPr>
      <w:r>
        <w:t>Nome operazione</w:t>
      </w:r>
    </w:p>
    <w:p w:rsidR="0059354A" w:rsidRDefault="0059354A" w:rsidP="0059354A">
      <w:pPr>
        <w:pStyle w:val="ListParagraph"/>
        <w:numPr>
          <w:ilvl w:val="0"/>
          <w:numId w:val="26"/>
        </w:numPr>
      </w:pPr>
      <w:r>
        <w:t>Descrizione operazione</w:t>
      </w:r>
    </w:p>
    <w:p w:rsidR="0059354A" w:rsidRDefault="0059354A" w:rsidP="0059354A">
      <w:pPr>
        <w:pStyle w:val="ListParagraph"/>
        <w:numPr>
          <w:ilvl w:val="0"/>
          <w:numId w:val="26"/>
        </w:numPr>
      </w:pPr>
      <w:r>
        <w:t>Nome e cognome utente</w:t>
      </w:r>
    </w:p>
    <w:p w:rsidR="0059354A" w:rsidRDefault="0059354A" w:rsidP="0059354A">
      <w:pPr>
        <w:pStyle w:val="ListParagraph"/>
        <w:numPr>
          <w:ilvl w:val="0"/>
          <w:numId w:val="26"/>
        </w:numPr>
      </w:pPr>
      <w:r>
        <w:t>Inizio lavoro</w:t>
      </w:r>
    </w:p>
    <w:p w:rsidR="0059354A" w:rsidRDefault="0059354A" w:rsidP="0059354A">
      <w:pPr>
        <w:pStyle w:val="ListParagraph"/>
        <w:numPr>
          <w:ilvl w:val="0"/>
          <w:numId w:val="26"/>
        </w:numPr>
      </w:pPr>
      <w:r>
        <w:t>Fine lavoro</w:t>
      </w:r>
    </w:p>
    <w:p w:rsidR="0059354A" w:rsidRDefault="0059354A" w:rsidP="0059354A">
      <w:pPr>
        <w:pStyle w:val="ListParagraph"/>
        <w:numPr>
          <w:ilvl w:val="0"/>
          <w:numId w:val="26"/>
        </w:numPr>
      </w:pPr>
      <w:r>
        <w:t>Posizione GPS confermata oppure no</w:t>
      </w:r>
    </w:p>
    <w:p w:rsidR="0059354A" w:rsidRDefault="0059354A" w:rsidP="0059354A">
      <w:pPr>
        <w:pStyle w:val="ListParagraph"/>
        <w:numPr>
          <w:ilvl w:val="0"/>
          <w:numId w:val="26"/>
        </w:numPr>
      </w:pPr>
      <w:r>
        <w:t>Note di fine lavoro</w:t>
      </w:r>
    </w:p>
    <w:p w:rsidR="001B5A39" w:rsidRPr="009B39B9" w:rsidRDefault="001B5A39" w:rsidP="0059354A">
      <w:pPr>
        <w:pStyle w:val="ListParagraph"/>
        <w:numPr>
          <w:ilvl w:val="0"/>
          <w:numId w:val="26"/>
        </w:numPr>
      </w:pPr>
      <w:r>
        <w:t>Immagini di verifica</w:t>
      </w:r>
    </w:p>
    <w:p w:rsidR="00B64CD7" w:rsidRDefault="001B5A39" w:rsidP="00B64CD7">
      <w:r>
        <w:t>Qu</w:t>
      </w:r>
      <w:r w:rsidR="008B5BD0">
        <w:t>e</w:t>
      </w:r>
      <w:r>
        <w:t>sta sezione sarà accessbile attraverso il link lavoro presente nel dettaglio operazione, notifiche</w:t>
      </w:r>
    </w:p>
    <w:p w:rsidR="009B39B9" w:rsidRDefault="009B39B9" w:rsidP="00EF1316"/>
    <w:p w:rsidR="009B39B9" w:rsidRDefault="009B39B9" w:rsidP="00EF1316"/>
    <w:p w:rsidR="00EF1316" w:rsidRPr="00EF1316" w:rsidRDefault="00EF1316" w:rsidP="00EF1316"/>
    <w:p w:rsidR="00B64CD7" w:rsidRDefault="00B64CD7" w:rsidP="00B64CD7">
      <w:pPr>
        <w:pStyle w:val="Heading2"/>
      </w:pPr>
      <w:r>
        <w:lastRenderedPageBreak/>
        <w:t>Dettagli utente</w:t>
      </w:r>
    </w:p>
    <w:p w:rsidR="009B3BC6" w:rsidRPr="009B3BC6" w:rsidRDefault="009B3BC6" w:rsidP="009B3BC6">
      <w:r>
        <w:t>Il dettaglio utente è raggiungibile dagli altri utenti e dallo stesso utente per visualizzare i seguenti dettagli:</w:t>
      </w:r>
    </w:p>
    <w:p w:rsidR="00EF1316" w:rsidRDefault="00EF1316" w:rsidP="00EF1316">
      <w:pPr>
        <w:pStyle w:val="ListParagraph"/>
        <w:numPr>
          <w:ilvl w:val="0"/>
          <w:numId w:val="10"/>
        </w:numPr>
      </w:pPr>
      <w:r>
        <w:t>Totale operazioni: tutte le operazioni alle quali si è partecipato</w:t>
      </w:r>
    </w:p>
    <w:p w:rsidR="00EF1316" w:rsidRDefault="00EF1316" w:rsidP="00EF1316">
      <w:pPr>
        <w:pStyle w:val="ListParagraph"/>
        <w:numPr>
          <w:ilvl w:val="0"/>
          <w:numId w:val="10"/>
        </w:numPr>
      </w:pPr>
      <w:r>
        <w:t>Operazioni create</w:t>
      </w:r>
    </w:p>
    <w:p w:rsidR="00EF1316" w:rsidRDefault="00EF1316" w:rsidP="00EF1316">
      <w:pPr>
        <w:pStyle w:val="ListParagraph"/>
        <w:numPr>
          <w:ilvl w:val="0"/>
          <w:numId w:val="10"/>
        </w:numPr>
      </w:pPr>
      <w:r>
        <w:t>Lavori efettuati</w:t>
      </w:r>
    </w:p>
    <w:p w:rsidR="00EF1316" w:rsidRDefault="00EF1316" w:rsidP="00EF1316">
      <w:pPr>
        <w:pStyle w:val="ListParagraph"/>
        <w:numPr>
          <w:ilvl w:val="0"/>
          <w:numId w:val="10"/>
        </w:numPr>
      </w:pPr>
      <w:r>
        <w:t>Operazioni in corso: operazioni non ancora com</w:t>
      </w:r>
      <w:r w:rsidR="00714462">
        <w:t>p</w:t>
      </w:r>
      <w:r>
        <w:t>letate</w:t>
      </w:r>
    </w:p>
    <w:p w:rsidR="00EF1316" w:rsidRDefault="00EF1316" w:rsidP="00EF1316">
      <w:pPr>
        <w:pStyle w:val="ListParagraph"/>
        <w:numPr>
          <w:ilvl w:val="0"/>
          <w:numId w:val="10"/>
        </w:numPr>
      </w:pPr>
      <w:r>
        <w:t>Donazioni: donazioni effettuate per le operazioni</w:t>
      </w:r>
    </w:p>
    <w:p w:rsidR="009B3BC6" w:rsidRDefault="00EF1316" w:rsidP="00EF1316">
      <w:pPr>
        <w:pStyle w:val="ListParagraph"/>
        <w:numPr>
          <w:ilvl w:val="0"/>
          <w:numId w:val="10"/>
        </w:numPr>
      </w:pPr>
      <w:r>
        <w:t>Incassi: totale guadagnato</w:t>
      </w:r>
      <w:r w:rsidRPr="009D50EF">
        <w:t xml:space="preserve"> </w:t>
      </w:r>
    </w:p>
    <w:p w:rsidR="001B5A39" w:rsidRPr="001B5A39" w:rsidRDefault="00EF1316" w:rsidP="00EF1316">
      <w:pPr>
        <w:pStyle w:val="ListParagraph"/>
        <w:numPr>
          <w:ilvl w:val="0"/>
          <w:numId w:val="10"/>
        </w:numPr>
      </w:pPr>
      <w:r>
        <w:t>Feedback: positivi o negativi</w:t>
      </w:r>
      <w:r w:rsidR="001A1D46">
        <w:rPr>
          <w:noProof/>
        </w:rPr>
        <w:object w:dxaOrig="1440" w:dyaOrig="1440">
          <v:shape id="_x0000_s1067" type="#_x0000_t75" style="position:absolute;left:0;text-align:left;margin-left:321.25pt;margin-top:0;width:115.45pt;height:169.8pt;z-index:251718656;mso-position-horizontal:right;mso-position-horizontal-relative:margin;mso-position-vertical:top;mso-position-vertical-relative:margin">
            <v:imagedata r:id="rId47" o:title=""/>
            <w10:wrap type="square" anchorx="margin" anchory="margin"/>
          </v:shape>
          <o:OLEObject Type="Embed" ProgID="Visio.Drawing.15" ShapeID="_x0000_s1067" DrawAspect="Content" ObjectID="_1495469629" r:id="rId48"/>
        </w:object>
      </w:r>
    </w:p>
    <w:p w:rsidR="00B64CD7" w:rsidRDefault="00B64CD7" w:rsidP="00B64CD7"/>
    <w:p w:rsidR="00B64CD7" w:rsidRDefault="001A1D46" w:rsidP="00FD58E7">
      <w:pPr>
        <w:pStyle w:val="Heading2"/>
      </w:pPr>
      <w:r>
        <w:rPr>
          <w:noProof/>
        </w:rPr>
        <w:object w:dxaOrig="1440" w:dyaOrig="1440">
          <v:shape id="_x0000_s1065" type="#_x0000_t75" style="position:absolute;margin-left:366.45pt;margin-top:221.5pt;width:115.45pt;height:169.8pt;z-index:251714560;mso-position-horizontal-relative:margin;mso-position-vertical-relative:margin">
            <v:imagedata r:id="rId49" o:title=""/>
            <w10:wrap type="square" anchorx="margin" anchory="margin"/>
          </v:shape>
          <o:OLEObject Type="Embed" ProgID="Visio.Drawing.15" ShapeID="_x0000_s1065" DrawAspect="Content" ObjectID="_1495469630" r:id="rId50"/>
        </w:object>
      </w:r>
      <w:r w:rsidR="00B64CD7">
        <w:t>Feedback</w:t>
      </w:r>
    </w:p>
    <w:p w:rsidR="00857F60" w:rsidRDefault="00857F60" w:rsidP="00857F60">
      <w:r>
        <w:t>Dopo il termine di un’operazione, tramite una notifica sarà possibile raggiungere la seguente sezione per</w:t>
      </w:r>
      <w:r w:rsidR="005A3480">
        <w:t xml:space="preserve"> lasciare </w:t>
      </w:r>
      <w:r>
        <w:t>i feedback agli utenti che hanno partecipato all’operazione.</w:t>
      </w:r>
    </w:p>
    <w:p w:rsidR="004241C4" w:rsidRDefault="004241C4" w:rsidP="00857F60">
      <w:r>
        <w:t>Il feedback può essere positivo o negativo</w:t>
      </w:r>
      <w:r w:rsidR="005A3480">
        <w:t xml:space="preserve"> ed essere accompagnato da un commento</w:t>
      </w:r>
      <w:r w:rsidR="00C452DF">
        <w:t xml:space="preserve"> opzionale</w:t>
      </w:r>
      <w:r>
        <w:t>.</w:t>
      </w:r>
      <w:r w:rsidR="00EF5131">
        <w:t xml:space="preserve"> In caso di feedback negativo non cisarà nessun ricompenso per l’utente che ha effettuato il lavoro.</w:t>
      </w:r>
    </w:p>
    <w:p w:rsidR="00EF5131" w:rsidRDefault="00EF5131" w:rsidP="00857F60">
      <w:r>
        <w:t xml:space="preserve">Nel caso in cui tutti i lavoratori ricevano un feedback negativo, l’operazione sarà dichiarata automaticamente fallita, nessuno riceverà un </w:t>
      </w:r>
      <w:r w:rsidR="00591E34">
        <w:t>compenso e sarà possibile ripetere</w:t>
      </w:r>
      <w:r>
        <w:t xml:space="preserve"> l’operazione.</w:t>
      </w:r>
    </w:p>
    <w:p w:rsidR="00D27B87" w:rsidRDefault="00EF5131" w:rsidP="00857F60">
      <w:r>
        <w:t xml:space="preserve">Il creatore dell’operazione non riceverà feedback, ma riceverà il compenso </w:t>
      </w:r>
      <w:r w:rsidR="00CF531C">
        <w:t>in base al numero di persone che riceveranno feedback positivo</w:t>
      </w:r>
      <w:r>
        <w:t>.</w:t>
      </w:r>
      <w:r w:rsidR="00D27B87">
        <w:t>Il feedback potrà essere lasciato dal creatore dell’operazione per gli utenti che hanno effettuato il lavoro.</w:t>
      </w:r>
    </w:p>
    <w:p w:rsidR="00CF531C" w:rsidRPr="00857F60" w:rsidRDefault="00CF531C" w:rsidP="00857F60">
      <w:r>
        <w:t>Al termine di questa operazione verrà pubblicata la notizia con tutti dettagli dell’operazione svolta mettendo soprattuto in risalto le persone che hanno collaborato. Cisarà la possibilità di condividere il tutto sui principali social network.</w:t>
      </w:r>
    </w:p>
    <w:p w:rsidR="001F04AE" w:rsidRDefault="001F04AE" w:rsidP="00B64CD7">
      <w:pPr>
        <w:pStyle w:val="ListParagraph"/>
        <w:numPr>
          <w:ilvl w:val="1"/>
          <w:numId w:val="25"/>
        </w:numPr>
      </w:pPr>
      <w:r>
        <w:br w:type="page"/>
      </w:r>
    </w:p>
    <w:p w:rsidR="00690222" w:rsidRDefault="00690222" w:rsidP="00690222">
      <w:pPr>
        <w:pStyle w:val="Heading1"/>
      </w:pPr>
      <w:r>
        <w:lastRenderedPageBreak/>
        <w:t>Dettagli tecnici</w:t>
      </w:r>
    </w:p>
    <w:p w:rsidR="00690222" w:rsidRDefault="00ED6D17" w:rsidP="00690222">
      <w:r>
        <w:rPr>
          <w:b/>
        </w:rPr>
        <w:t>Wayoup</w:t>
      </w:r>
      <w:r w:rsidR="00690222">
        <w:t xml:space="preserve"> è un sistema costituito da una parte server e una client.</w:t>
      </w:r>
    </w:p>
    <w:p w:rsidR="00690222" w:rsidRDefault="00690222" w:rsidP="00690222">
      <w:r>
        <w:t>La parte server è costituita da un application server e un’ap</w:t>
      </w:r>
      <w:r w:rsidR="002C5405">
        <w:t xml:space="preserve">plicazione j2ee </w:t>
      </w:r>
      <w:r w:rsidR="0059354A">
        <w:t>che s’interfacc</w:t>
      </w:r>
      <w:r>
        <w:t>i</w:t>
      </w:r>
      <w:r w:rsidR="0059354A">
        <w:t>a</w:t>
      </w:r>
      <w:r>
        <w:t xml:space="preserve"> verso il client tramite webservice REST.</w:t>
      </w:r>
    </w:p>
    <w:p w:rsidR="002C5405" w:rsidRDefault="00690222" w:rsidP="00F96174">
      <w:r>
        <w:t>La parte client sarà costituita da un’applicazione Android/i</w:t>
      </w:r>
      <w:r w:rsidR="0059354A">
        <w:t>OS e un sito web.</w:t>
      </w:r>
    </w:p>
    <w:p w:rsidR="002C5405" w:rsidRDefault="002C5405" w:rsidP="002C5405">
      <w:pPr>
        <w:pStyle w:val="Heading2"/>
      </w:pPr>
      <w:r>
        <w:t>Servizi</w:t>
      </w:r>
    </w:p>
    <w:p w:rsidR="00F96174" w:rsidRDefault="002C5405" w:rsidP="002C5405">
      <w:r>
        <w:t xml:space="preserve">I servizi </w:t>
      </w:r>
      <w:r w:rsidR="001A1D46">
        <w:rPr>
          <w:noProof/>
        </w:rPr>
        <w:object w:dxaOrig="1440" w:dyaOrig="1440">
          <v:shape id="_x0000_s1033" type="#_x0000_t75" style="position:absolute;margin-left:-.7pt;margin-top:115.65pt;width:275.25pt;height:573pt;z-index:251661312;mso-position-horizontal-relative:margin;mso-position-vertical-relative:margin">
            <v:imagedata r:id="rId51" o:title=""/>
            <w10:wrap type="square" anchorx="margin" anchory="margin"/>
          </v:shape>
          <o:OLEObject Type="Embed" ProgID="Visio.Drawing.15" ShapeID="_x0000_s1033" DrawAspect="Content" ObjectID="_1495469631" r:id="rId52"/>
        </w:object>
      </w:r>
      <w:r>
        <w:t>necessari a soddisfare tutti requisti discussi in precedenza saranno:</w:t>
      </w:r>
    </w:p>
    <w:p w:rsidR="002C5405" w:rsidRDefault="002458B8" w:rsidP="002C5405">
      <w:pPr>
        <w:pStyle w:val="ListParagraph"/>
        <w:numPr>
          <w:ilvl w:val="0"/>
          <w:numId w:val="27"/>
        </w:numPr>
      </w:pPr>
      <w:r>
        <w:t>Login</w:t>
      </w:r>
    </w:p>
    <w:p w:rsidR="002458B8" w:rsidRPr="002458B8" w:rsidRDefault="002458B8" w:rsidP="002C5405">
      <w:pPr>
        <w:pStyle w:val="ListParagraph"/>
        <w:numPr>
          <w:ilvl w:val="0"/>
          <w:numId w:val="27"/>
        </w:numPr>
        <w:rPr>
          <w:lang w:val="en-US"/>
        </w:rPr>
      </w:pPr>
      <w:r w:rsidRPr="002458B8">
        <w:rPr>
          <w:lang w:val="en-US"/>
        </w:rPr>
        <w:t>Sign in with Google, Facebook, Twitter</w:t>
      </w:r>
    </w:p>
    <w:p w:rsidR="002458B8" w:rsidRDefault="002458B8" w:rsidP="002C5405">
      <w:pPr>
        <w:pStyle w:val="ListParagraph"/>
        <w:numPr>
          <w:ilvl w:val="0"/>
          <w:numId w:val="27"/>
        </w:numPr>
        <w:rPr>
          <w:lang w:val="en-US"/>
        </w:rPr>
      </w:pPr>
      <w:proofErr w:type="spellStart"/>
      <w:r>
        <w:rPr>
          <w:lang w:val="en-US"/>
        </w:rPr>
        <w:t>Registrazione</w:t>
      </w:r>
      <w:proofErr w:type="spellEnd"/>
    </w:p>
    <w:p w:rsidR="002458B8" w:rsidRDefault="002458B8" w:rsidP="002C5405">
      <w:pPr>
        <w:pStyle w:val="ListParagraph"/>
        <w:numPr>
          <w:ilvl w:val="0"/>
          <w:numId w:val="27"/>
        </w:numPr>
        <w:rPr>
          <w:lang w:val="en-US"/>
        </w:rPr>
      </w:pPr>
      <w:proofErr w:type="spellStart"/>
      <w:r>
        <w:rPr>
          <w:lang w:val="en-US"/>
        </w:rPr>
        <w:t>Conferma</w:t>
      </w:r>
      <w:proofErr w:type="spellEnd"/>
      <w:r>
        <w:rPr>
          <w:lang w:val="en-US"/>
        </w:rPr>
        <w:t xml:space="preserve"> </w:t>
      </w:r>
      <w:proofErr w:type="spellStart"/>
      <w:r>
        <w:rPr>
          <w:lang w:val="en-US"/>
        </w:rPr>
        <w:t>registrazione</w:t>
      </w:r>
      <w:proofErr w:type="spellEnd"/>
    </w:p>
    <w:p w:rsidR="002458B8" w:rsidRDefault="00F93069" w:rsidP="002C5405">
      <w:pPr>
        <w:pStyle w:val="ListParagraph"/>
        <w:numPr>
          <w:ilvl w:val="0"/>
          <w:numId w:val="27"/>
        </w:numPr>
        <w:rPr>
          <w:lang w:val="en-US"/>
        </w:rPr>
      </w:pPr>
      <w:proofErr w:type="spellStart"/>
      <w:r>
        <w:rPr>
          <w:lang w:val="en-US"/>
        </w:rPr>
        <w:t>Recupera</w:t>
      </w:r>
      <w:proofErr w:type="spellEnd"/>
      <w:r w:rsidR="002458B8">
        <w:rPr>
          <w:lang w:val="en-US"/>
        </w:rPr>
        <w:t xml:space="preserve"> password</w:t>
      </w:r>
    </w:p>
    <w:p w:rsidR="002458B8" w:rsidRDefault="002458B8" w:rsidP="002C5405">
      <w:pPr>
        <w:pStyle w:val="ListParagraph"/>
        <w:numPr>
          <w:ilvl w:val="0"/>
          <w:numId w:val="27"/>
        </w:numPr>
        <w:rPr>
          <w:lang w:val="en-US"/>
        </w:rPr>
      </w:pPr>
      <w:proofErr w:type="spellStart"/>
      <w:r>
        <w:rPr>
          <w:lang w:val="en-US"/>
        </w:rPr>
        <w:t>Crea</w:t>
      </w:r>
      <w:proofErr w:type="spellEnd"/>
      <w:r>
        <w:rPr>
          <w:lang w:val="en-US"/>
        </w:rPr>
        <w:t xml:space="preserve"> </w:t>
      </w:r>
      <w:proofErr w:type="spellStart"/>
      <w:r>
        <w:rPr>
          <w:lang w:val="en-US"/>
        </w:rPr>
        <w:t>operazione</w:t>
      </w:r>
      <w:proofErr w:type="spellEnd"/>
    </w:p>
    <w:p w:rsidR="002458B8" w:rsidRDefault="002458B8" w:rsidP="002C5405">
      <w:pPr>
        <w:pStyle w:val="ListParagraph"/>
        <w:numPr>
          <w:ilvl w:val="0"/>
          <w:numId w:val="27"/>
        </w:numPr>
        <w:rPr>
          <w:lang w:val="en-US"/>
        </w:rPr>
      </w:pPr>
      <w:proofErr w:type="spellStart"/>
      <w:r>
        <w:rPr>
          <w:lang w:val="en-US"/>
        </w:rPr>
        <w:t>Partecip</w:t>
      </w:r>
      <w:r w:rsidR="00121D8C">
        <w:rPr>
          <w:lang w:val="en-US"/>
        </w:rPr>
        <w:t>a</w:t>
      </w:r>
      <w:proofErr w:type="spellEnd"/>
      <w:r w:rsidR="00121D8C">
        <w:rPr>
          <w:lang w:val="en-US"/>
        </w:rPr>
        <w:t xml:space="preserve"> </w:t>
      </w:r>
      <w:proofErr w:type="spellStart"/>
      <w:r w:rsidR="00121D8C">
        <w:rPr>
          <w:lang w:val="en-US"/>
        </w:rPr>
        <w:t>all’operazione</w:t>
      </w:r>
      <w:proofErr w:type="spellEnd"/>
    </w:p>
    <w:p w:rsidR="00121D8C" w:rsidRDefault="00121D8C" w:rsidP="002C5405">
      <w:pPr>
        <w:pStyle w:val="ListParagraph"/>
        <w:numPr>
          <w:ilvl w:val="0"/>
          <w:numId w:val="27"/>
        </w:numPr>
        <w:rPr>
          <w:lang w:val="en-US"/>
        </w:rPr>
      </w:pPr>
      <w:proofErr w:type="spellStart"/>
      <w:r>
        <w:rPr>
          <w:lang w:val="en-US"/>
        </w:rPr>
        <w:t>Invia</w:t>
      </w:r>
      <w:proofErr w:type="spellEnd"/>
      <w:r>
        <w:rPr>
          <w:lang w:val="en-US"/>
        </w:rPr>
        <w:t xml:space="preserve"> </w:t>
      </w:r>
      <w:proofErr w:type="spellStart"/>
      <w:r>
        <w:rPr>
          <w:lang w:val="en-US"/>
        </w:rPr>
        <w:t>partecipazione</w:t>
      </w:r>
      <w:proofErr w:type="spellEnd"/>
    </w:p>
    <w:p w:rsidR="00121D8C" w:rsidRDefault="00121D8C" w:rsidP="002C5405">
      <w:pPr>
        <w:pStyle w:val="ListParagraph"/>
        <w:numPr>
          <w:ilvl w:val="0"/>
          <w:numId w:val="27"/>
        </w:numPr>
        <w:rPr>
          <w:lang w:val="en-US"/>
        </w:rPr>
      </w:pPr>
      <w:proofErr w:type="spellStart"/>
      <w:r>
        <w:rPr>
          <w:lang w:val="en-US"/>
        </w:rPr>
        <w:t>Richiedi</w:t>
      </w:r>
      <w:proofErr w:type="spellEnd"/>
      <w:r>
        <w:rPr>
          <w:lang w:val="en-US"/>
        </w:rPr>
        <w:t xml:space="preserve"> </w:t>
      </w:r>
      <w:proofErr w:type="spellStart"/>
      <w:r>
        <w:rPr>
          <w:lang w:val="en-US"/>
        </w:rPr>
        <w:t>lavoro</w:t>
      </w:r>
      <w:proofErr w:type="spellEnd"/>
    </w:p>
    <w:p w:rsidR="00121D8C" w:rsidRDefault="00121D8C" w:rsidP="002C5405">
      <w:pPr>
        <w:pStyle w:val="ListParagraph"/>
        <w:numPr>
          <w:ilvl w:val="0"/>
          <w:numId w:val="27"/>
        </w:numPr>
        <w:rPr>
          <w:lang w:val="en-US"/>
        </w:rPr>
      </w:pPr>
      <w:proofErr w:type="spellStart"/>
      <w:r>
        <w:rPr>
          <w:lang w:val="en-US"/>
        </w:rPr>
        <w:t>Conferma</w:t>
      </w:r>
      <w:proofErr w:type="spellEnd"/>
      <w:r>
        <w:rPr>
          <w:lang w:val="en-US"/>
        </w:rPr>
        <w:t xml:space="preserve"> </w:t>
      </w:r>
      <w:proofErr w:type="spellStart"/>
      <w:r>
        <w:rPr>
          <w:lang w:val="en-US"/>
        </w:rPr>
        <w:t>lavoro</w:t>
      </w:r>
      <w:proofErr w:type="spellEnd"/>
    </w:p>
    <w:p w:rsidR="00121D8C" w:rsidRDefault="00121D8C" w:rsidP="002C5405">
      <w:pPr>
        <w:pStyle w:val="ListParagraph"/>
        <w:numPr>
          <w:ilvl w:val="0"/>
          <w:numId w:val="27"/>
        </w:numPr>
        <w:rPr>
          <w:lang w:val="en-US"/>
        </w:rPr>
      </w:pPr>
      <w:proofErr w:type="spellStart"/>
      <w:r>
        <w:rPr>
          <w:lang w:val="en-US"/>
        </w:rPr>
        <w:t>Inizia</w:t>
      </w:r>
      <w:proofErr w:type="spellEnd"/>
      <w:r>
        <w:rPr>
          <w:lang w:val="en-US"/>
        </w:rPr>
        <w:t xml:space="preserve"> </w:t>
      </w:r>
      <w:proofErr w:type="spellStart"/>
      <w:r>
        <w:rPr>
          <w:lang w:val="en-US"/>
        </w:rPr>
        <w:t>lavoro</w:t>
      </w:r>
      <w:proofErr w:type="spellEnd"/>
    </w:p>
    <w:p w:rsidR="00121D8C" w:rsidRDefault="00121D8C" w:rsidP="002C5405">
      <w:pPr>
        <w:pStyle w:val="ListParagraph"/>
        <w:numPr>
          <w:ilvl w:val="0"/>
          <w:numId w:val="27"/>
        </w:numPr>
        <w:rPr>
          <w:lang w:val="en-US"/>
        </w:rPr>
      </w:pPr>
      <w:proofErr w:type="spellStart"/>
      <w:r>
        <w:rPr>
          <w:lang w:val="en-US"/>
        </w:rPr>
        <w:t>Termina</w:t>
      </w:r>
      <w:proofErr w:type="spellEnd"/>
      <w:r>
        <w:rPr>
          <w:lang w:val="en-US"/>
        </w:rPr>
        <w:t xml:space="preserve"> </w:t>
      </w:r>
      <w:proofErr w:type="spellStart"/>
      <w:r>
        <w:rPr>
          <w:lang w:val="en-US"/>
        </w:rPr>
        <w:t>lavoro</w:t>
      </w:r>
      <w:proofErr w:type="spellEnd"/>
    </w:p>
    <w:p w:rsidR="00121D8C" w:rsidRDefault="00121D8C" w:rsidP="002C5405">
      <w:pPr>
        <w:pStyle w:val="ListParagraph"/>
        <w:numPr>
          <w:ilvl w:val="0"/>
          <w:numId w:val="27"/>
        </w:numPr>
        <w:rPr>
          <w:lang w:val="en-US"/>
        </w:rPr>
      </w:pPr>
      <w:proofErr w:type="spellStart"/>
      <w:r>
        <w:rPr>
          <w:lang w:val="en-US"/>
        </w:rPr>
        <w:t>Termina</w:t>
      </w:r>
      <w:proofErr w:type="spellEnd"/>
      <w:r>
        <w:rPr>
          <w:lang w:val="en-US"/>
        </w:rPr>
        <w:t xml:space="preserve"> </w:t>
      </w:r>
      <w:proofErr w:type="spellStart"/>
      <w:r>
        <w:rPr>
          <w:lang w:val="en-US"/>
        </w:rPr>
        <w:t>operazione</w:t>
      </w:r>
      <w:proofErr w:type="spellEnd"/>
    </w:p>
    <w:p w:rsidR="00121D8C" w:rsidRDefault="00121D8C" w:rsidP="002C5405">
      <w:pPr>
        <w:pStyle w:val="ListParagraph"/>
        <w:numPr>
          <w:ilvl w:val="0"/>
          <w:numId w:val="27"/>
        </w:numPr>
        <w:rPr>
          <w:lang w:val="en-US"/>
        </w:rPr>
      </w:pPr>
      <w:r>
        <w:rPr>
          <w:lang w:val="en-US"/>
        </w:rPr>
        <w:t>Feedback</w:t>
      </w:r>
    </w:p>
    <w:p w:rsidR="00121D8C" w:rsidRDefault="00AE6F6A" w:rsidP="002C5405">
      <w:pPr>
        <w:pStyle w:val="ListParagraph"/>
        <w:numPr>
          <w:ilvl w:val="0"/>
          <w:numId w:val="27"/>
        </w:numPr>
        <w:rPr>
          <w:lang w:val="en-US"/>
        </w:rPr>
      </w:pPr>
      <w:proofErr w:type="spellStart"/>
      <w:r>
        <w:rPr>
          <w:lang w:val="en-US"/>
        </w:rPr>
        <w:t>Effettua</w:t>
      </w:r>
      <w:proofErr w:type="spellEnd"/>
      <w:r>
        <w:rPr>
          <w:lang w:val="en-US"/>
        </w:rPr>
        <w:t xml:space="preserve"> </w:t>
      </w:r>
      <w:proofErr w:type="spellStart"/>
      <w:r>
        <w:rPr>
          <w:lang w:val="en-US"/>
        </w:rPr>
        <w:t>donazione</w:t>
      </w:r>
      <w:proofErr w:type="spellEnd"/>
    </w:p>
    <w:p w:rsidR="00121D8C" w:rsidRDefault="00AE6F6A" w:rsidP="002C5405">
      <w:pPr>
        <w:pStyle w:val="ListParagraph"/>
        <w:numPr>
          <w:ilvl w:val="0"/>
          <w:numId w:val="27"/>
        </w:numPr>
        <w:rPr>
          <w:lang w:val="en-US"/>
        </w:rPr>
      </w:pPr>
      <w:proofErr w:type="spellStart"/>
      <w:r>
        <w:rPr>
          <w:lang w:val="en-US"/>
        </w:rPr>
        <w:t>Assegna</w:t>
      </w:r>
      <w:proofErr w:type="spellEnd"/>
      <w:r w:rsidR="00121D8C">
        <w:rPr>
          <w:lang w:val="en-US"/>
        </w:rPr>
        <w:t xml:space="preserve"> </w:t>
      </w:r>
      <w:proofErr w:type="spellStart"/>
      <w:r w:rsidR="00121D8C">
        <w:rPr>
          <w:lang w:val="en-US"/>
        </w:rPr>
        <w:t>premi</w:t>
      </w:r>
      <w:proofErr w:type="spellEnd"/>
    </w:p>
    <w:p w:rsidR="00121D8C" w:rsidRDefault="00121D8C" w:rsidP="002C5405">
      <w:pPr>
        <w:pStyle w:val="ListParagraph"/>
        <w:numPr>
          <w:ilvl w:val="0"/>
          <w:numId w:val="27"/>
        </w:numPr>
        <w:rPr>
          <w:lang w:val="en-US"/>
        </w:rPr>
      </w:pPr>
      <w:proofErr w:type="spellStart"/>
      <w:r>
        <w:rPr>
          <w:lang w:val="en-US"/>
        </w:rPr>
        <w:t>Pubblica</w:t>
      </w:r>
      <w:proofErr w:type="spellEnd"/>
      <w:r>
        <w:rPr>
          <w:lang w:val="en-US"/>
        </w:rPr>
        <w:t xml:space="preserve"> </w:t>
      </w:r>
      <w:proofErr w:type="spellStart"/>
      <w:r>
        <w:rPr>
          <w:lang w:val="en-US"/>
        </w:rPr>
        <w:t>notizie</w:t>
      </w:r>
      <w:proofErr w:type="spellEnd"/>
    </w:p>
    <w:p w:rsidR="00AE6F6A" w:rsidRDefault="00AE6F6A" w:rsidP="002C5405">
      <w:pPr>
        <w:pStyle w:val="ListParagraph"/>
        <w:numPr>
          <w:ilvl w:val="0"/>
          <w:numId w:val="27"/>
        </w:numPr>
        <w:rPr>
          <w:lang w:val="en-US"/>
        </w:rPr>
      </w:pPr>
      <w:proofErr w:type="spellStart"/>
      <w:r>
        <w:rPr>
          <w:lang w:val="en-US"/>
        </w:rPr>
        <w:t>Visualizza</w:t>
      </w:r>
      <w:proofErr w:type="spellEnd"/>
      <w:r>
        <w:rPr>
          <w:lang w:val="en-US"/>
        </w:rPr>
        <w:t xml:space="preserve"> </w:t>
      </w:r>
      <w:proofErr w:type="spellStart"/>
      <w:r>
        <w:rPr>
          <w:lang w:val="en-US"/>
        </w:rPr>
        <w:t>utente</w:t>
      </w:r>
      <w:proofErr w:type="spellEnd"/>
    </w:p>
    <w:p w:rsidR="00AE6F6A" w:rsidRDefault="00AE6F6A" w:rsidP="002C5405">
      <w:pPr>
        <w:pStyle w:val="ListParagraph"/>
        <w:numPr>
          <w:ilvl w:val="0"/>
          <w:numId w:val="27"/>
        </w:numPr>
        <w:rPr>
          <w:lang w:val="en-US"/>
        </w:rPr>
      </w:pPr>
      <w:proofErr w:type="spellStart"/>
      <w:r>
        <w:rPr>
          <w:lang w:val="en-US"/>
        </w:rPr>
        <w:t>Visualizza</w:t>
      </w:r>
      <w:proofErr w:type="spellEnd"/>
      <w:r>
        <w:rPr>
          <w:lang w:val="en-US"/>
        </w:rPr>
        <w:t xml:space="preserve"> </w:t>
      </w:r>
      <w:proofErr w:type="spellStart"/>
      <w:r>
        <w:rPr>
          <w:lang w:val="en-US"/>
        </w:rPr>
        <w:t>utenti</w:t>
      </w:r>
      <w:proofErr w:type="spellEnd"/>
    </w:p>
    <w:p w:rsidR="00AE6F6A" w:rsidRDefault="00AE6F6A" w:rsidP="002C5405">
      <w:pPr>
        <w:pStyle w:val="ListParagraph"/>
        <w:numPr>
          <w:ilvl w:val="0"/>
          <w:numId w:val="27"/>
        </w:numPr>
        <w:rPr>
          <w:lang w:val="en-US"/>
        </w:rPr>
      </w:pPr>
      <w:proofErr w:type="spellStart"/>
      <w:r>
        <w:rPr>
          <w:lang w:val="en-US"/>
        </w:rPr>
        <w:t>Visualizza</w:t>
      </w:r>
      <w:proofErr w:type="spellEnd"/>
      <w:r>
        <w:rPr>
          <w:lang w:val="en-US"/>
        </w:rPr>
        <w:t xml:space="preserve"> </w:t>
      </w:r>
      <w:proofErr w:type="spellStart"/>
      <w:r>
        <w:rPr>
          <w:lang w:val="en-US"/>
        </w:rPr>
        <w:t>operazione</w:t>
      </w:r>
      <w:proofErr w:type="spellEnd"/>
    </w:p>
    <w:p w:rsidR="00AE6F6A" w:rsidRDefault="00AE6F6A" w:rsidP="002C5405">
      <w:pPr>
        <w:pStyle w:val="ListParagraph"/>
        <w:numPr>
          <w:ilvl w:val="0"/>
          <w:numId w:val="27"/>
        </w:numPr>
        <w:rPr>
          <w:lang w:val="en-US"/>
        </w:rPr>
      </w:pPr>
      <w:proofErr w:type="spellStart"/>
      <w:r>
        <w:rPr>
          <w:lang w:val="en-US"/>
        </w:rPr>
        <w:t>Visualizza</w:t>
      </w:r>
      <w:proofErr w:type="spellEnd"/>
      <w:r>
        <w:rPr>
          <w:lang w:val="en-US"/>
        </w:rPr>
        <w:t xml:space="preserve"> </w:t>
      </w:r>
      <w:proofErr w:type="spellStart"/>
      <w:r>
        <w:rPr>
          <w:lang w:val="en-US"/>
        </w:rPr>
        <w:t>operazioni</w:t>
      </w:r>
      <w:proofErr w:type="spellEnd"/>
    </w:p>
    <w:p w:rsidR="00AE6F6A" w:rsidRDefault="00AE6F6A" w:rsidP="002C5405">
      <w:pPr>
        <w:pStyle w:val="ListParagraph"/>
        <w:numPr>
          <w:ilvl w:val="0"/>
          <w:numId w:val="27"/>
        </w:numPr>
        <w:rPr>
          <w:lang w:val="en-US"/>
        </w:rPr>
      </w:pPr>
      <w:proofErr w:type="spellStart"/>
      <w:r>
        <w:rPr>
          <w:lang w:val="en-US"/>
        </w:rPr>
        <w:t>Visualizza</w:t>
      </w:r>
      <w:proofErr w:type="spellEnd"/>
      <w:r>
        <w:rPr>
          <w:lang w:val="en-US"/>
        </w:rPr>
        <w:t xml:space="preserve"> </w:t>
      </w:r>
      <w:proofErr w:type="spellStart"/>
      <w:r>
        <w:rPr>
          <w:lang w:val="en-US"/>
        </w:rPr>
        <w:t>lavoro</w:t>
      </w:r>
      <w:proofErr w:type="spellEnd"/>
    </w:p>
    <w:p w:rsidR="00AE6F6A" w:rsidRDefault="00AE6F6A" w:rsidP="002C5405">
      <w:pPr>
        <w:pStyle w:val="ListParagraph"/>
        <w:numPr>
          <w:ilvl w:val="0"/>
          <w:numId w:val="27"/>
        </w:numPr>
        <w:rPr>
          <w:lang w:val="en-US"/>
        </w:rPr>
      </w:pPr>
      <w:proofErr w:type="spellStart"/>
      <w:r>
        <w:rPr>
          <w:lang w:val="en-US"/>
        </w:rPr>
        <w:t>Visualizza</w:t>
      </w:r>
      <w:proofErr w:type="spellEnd"/>
      <w:r>
        <w:rPr>
          <w:lang w:val="en-US"/>
        </w:rPr>
        <w:t xml:space="preserve"> </w:t>
      </w:r>
      <w:proofErr w:type="spellStart"/>
      <w:r>
        <w:rPr>
          <w:lang w:val="en-US"/>
        </w:rPr>
        <w:t>messaggio</w:t>
      </w:r>
      <w:proofErr w:type="spellEnd"/>
    </w:p>
    <w:p w:rsidR="00AE6F6A" w:rsidRDefault="00AE6F6A" w:rsidP="002C5405">
      <w:pPr>
        <w:pStyle w:val="ListParagraph"/>
        <w:numPr>
          <w:ilvl w:val="0"/>
          <w:numId w:val="27"/>
        </w:numPr>
        <w:rPr>
          <w:lang w:val="en-US"/>
        </w:rPr>
      </w:pPr>
      <w:proofErr w:type="spellStart"/>
      <w:r>
        <w:rPr>
          <w:lang w:val="en-US"/>
        </w:rPr>
        <w:t>Visualizza</w:t>
      </w:r>
      <w:proofErr w:type="spellEnd"/>
      <w:r>
        <w:rPr>
          <w:lang w:val="en-US"/>
        </w:rPr>
        <w:t xml:space="preserve"> </w:t>
      </w:r>
      <w:proofErr w:type="spellStart"/>
      <w:r>
        <w:rPr>
          <w:lang w:val="en-US"/>
        </w:rPr>
        <w:t>messaggi</w:t>
      </w:r>
      <w:proofErr w:type="spellEnd"/>
      <w:r w:rsidR="00F864E1">
        <w:rPr>
          <w:lang w:val="en-US"/>
        </w:rPr>
        <w:t xml:space="preserve"> </w:t>
      </w:r>
      <w:proofErr w:type="spellStart"/>
      <w:r w:rsidR="00F864E1">
        <w:rPr>
          <w:lang w:val="en-US"/>
        </w:rPr>
        <w:t>ricevuti</w:t>
      </w:r>
      <w:proofErr w:type="spellEnd"/>
    </w:p>
    <w:p w:rsidR="00AE6F6A" w:rsidRDefault="00AE6F6A" w:rsidP="002C5405">
      <w:pPr>
        <w:pStyle w:val="ListParagraph"/>
        <w:numPr>
          <w:ilvl w:val="0"/>
          <w:numId w:val="27"/>
        </w:numPr>
        <w:rPr>
          <w:lang w:val="en-US"/>
        </w:rPr>
      </w:pPr>
      <w:proofErr w:type="spellStart"/>
      <w:r>
        <w:rPr>
          <w:lang w:val="en-US"/>
        </w:rPr>
        <w:t>Invia</w:t>
      </w:r>
      <w:proofErr w:type="spellEnd"/>
      <w:r>
        <w:rPr>
          <w:lang w:val="en-US"/>
        </w:rPr>
        <w:t xml:space="preserve"> </w:t>
      </w:r>
      <w:proofErr w:type="spellStart"/>
      <w:r>
        <w:rPr>
          <w:lang w:val="en-US"/>
        </w:rPr>
        <w:t>messagio</w:t>
      </w:r>
      <w:proofErr w:type="spellEnd"/>
    </w:p>
    <w:p w:rsidR="00F864E1" w:rsidRDefault="00F864E1" w:rsidP="002C5405">
      <w:pPr>
        <w:pStyle w:val="ListParagraph"/>
        <w:numPr>
          <w:ilvl w:val="0"/>
          <w:numId w:val="27"/>
        </w:numPr>
        <w:rPr>
          <w:lang w:val="en-US"/>
        </w:rPr>
      </w:pPr>
      <w:proofErr w:type="spellStart"/>
      <w:r>
        <w:rPr>
          <w:lang w:val="en-US"/>
        </w:rPr>
        <w:t>Cancella</w:t>
      </w:r>
      <w:proofErr w:type="spellEnd"/>
      <w:r>
        <w:rPr>
          <w:lang w:val="en-US"/>
        </w:rPr>
        <w:t xml:space="preserve"> </w:t>
      </w:r>
      <w:proofErr w:type="spellStart"/>
      <w:r>
        <w:rPr>
          <w:lang w:val="en-US"/>
        </w:rPr>
        <w:t>messaggio</w:t>
      </w:r>
      <w:proofErr w:type="spellEnd"/>
    </w:p>
    <w:p w:rsidR="00202979" w:rsidRDefault="00202979" w:rsidP="00202979">
      <w:pPr>
        <w:rPr>
          <w:lang w:val="en-US"/>
        </w:rPr>
      </w:pPr>
    </w:p>
    <w:p w:rsidR="00202979" w:rsidRDefault="00202979" w:rsidP="00202979">
      <w:pPr>
        <w:rPr>
          <w:lang w:val="en-US"/>
        </w:rPr>
      </w:pPr>
    </w:p>
    <w:p w:rsidR="00202979" w:rsidRDefault="00202979">
      <w:pPr>
        <w:rPr>
          <w:lang w:val="en-US"/>
        </w:rPr>
      </w:pPr>
      <w:r>
        <w:rPr>
          <w:lang w:val="en-US"/>
        </w:rPr>
        <w:br w:type="page"/>
      </w:r>
    </w:p>
    <w:p w:rsidR="00DD56C0" w:rsidRPr="00DD56C0" w:rsidRDefault="00DD56C0" w:rsidP="00DD56C0">
      <w:pPr>
        <w:pStyle w:val="Heading1"/>
        <w:rPr>
          <w:lang w:val="en-US"/>
        </w:rPr>
      </w:pPr>
      <w:r>
        <w:rPr>
          <w:lang w:val="en-US"/>
        </w:rPr>
        <w:lastRenderedPageBreak/>
        <w:t>Operation Flow</w:t>
      </w:r>
      <w:r>
        <w:object w:dxaOrig="10441" w:dyaOrig="16591">
          <v:shape id="_x0000_i1025" type="#_x0000_t75" style="width:423.75pt;height:672.75pt" o:ole="">
            <v:imagedata r:id="rId53" o:title=""/>
          </v:shape>
          <o:OLEObject Type="Embed" ProgID="Visio.Drawing.15" ShapeID="_x0000_i1025" DrawAspect="Content" ObjectID="_1495469609" r:id="rId54"/>
        </w:object>
      </w:r>
    </w:p>
    <w:p w:rsidR="00202979" w:rsidRPr="00DD56C0" w:rsidRDefault="00202979" w:rsidP="00202979">
      <w:pPr>
        <w:pStyle w:val="Heading1"/>
      </w:pPr>
      <w:r w:rsidRPr="00DD56C0">
        <w:lastRenderedPageBreak/>
        <w:t>Modello dati</w:t>
      </w:r>
    </w:p>
    <w:p w:rsidR="00202979" w:rsidRPr="00DD56C0" w:rsidRDefault="00202979" w:rsidP="00202979">
      <w:pPr>
        <w:pStyle w:val="Heading2"/>
      </w:pPr>
      <w:r w:rsidRPr="00DD56C0">
        <w:t>Utente</w:t>
      </w:r>
    </w:p>
    <w:p w:rsidR="00202979" w:rsidRPr="00DD56C0" w:rsidRDefault="00202979" w:rsidP="00202979">
      <w:pPr>
        <w:pStyle w:val="Heading2"/>
      </w:pPr>
      <w:r w:rsidRPr="00DD56C0">
        <w:t>Login</w:t>
      </w:r>
    </w:p>
    <w:p w:rsidR="00202979" w:rsidRPr="00DD56C0" w:rsidRDefault="00502F9E" w:rsidP="00202979">
      <w:pPr>
        <w:pStyle w:val="Heading2"/>
      </w:pPr>
      <w:r w:rsidRPr="00DD56C0">
        <w:t>Operazioni</w:t>
      </w:r>
    </w:p>
    <w:p w:rsidR="00202979" w:rsidRDefault="00202979" w:rsidP="00202979">
      <w:pPr>
        <w:pStyle w:val="Heading2"/>
      </w:pPr>
      <w:r w:rsidRPr="00202979">
        <w:t>Richieste</w:t>
      </w:r>
    </w:p>
    <w:p w:rsidR="00202979" w:rsidRPr="00202979" w:rsidRDefault="00202979" w:rsidP="00202979">
      <w:pPr>
        <w:pStyle w:val="Heading2"/>
      </w:pPr>
      <w:r>
        <w:t>Partecipazioni</w:t>
      </w:r>
    </w:p>
    <w:p w:rsidR="00202979" w:rsidRPr="00202979" w:rsidRDefault="00502F9E" w:rsidP="00202979">
      <w:pPr>
        <w:pStyle w:val="Heading2"/>
      </w:pPr>
      <w:r>
        <w:t>Lavori</w:t>
      </w:r>
    </w:p>
    <w:p w:rsidR="00202979" w:rsidRPr="00202979" w:rsidRDefault="00202979" w:rsidP="00202979">
      <w:pPr>
        <w:pStyle w:val="Heading2"/>
      </w:pPr>
      <w:r w:rsidRPr="00202979">
        <w:t xml:space="preserve">Stato </w:t>
      </w:r>
      <w:r w:rsidR="00502F9E">
        <w:t>dei lavori</w:t>
      </w:r>
    </w:p>
    <w:p w:rsidR="00202979" w:rsidRDefault="00202979" w:rsidP="00202979">
      <w:pPr>
        <w:pStyle w:val="Heading2"/>
      </w:pPr>
      <w:r w:rsidRPr="00202979">
        <w:t xml:space="preserve">Stato </w:t>
      </w:r>
      <w:r w:rsidR="00502F9E">
        <w:t>delle operazioni</w:t>
      </w:r>
    </w:p>
    <w:p w:rsidR="00502F9E" w:rsidRPr="00502F9E" w:rsidRDefault="00502F9E" w:rsidP="00502F9E">
      <w:pPr>
        <w:pStyle w:val="Heading2"/>
      </w:pPr>
      <w:r>
        <w:t>Stato utenti</w:t>
      </w:r>
    </w:p>
    <w:p w:rsidR="00202979" w:rsidRDefault="00202979" w:rsidP="00202979">
      <w:pPr>
        <w:pStyle w:val="Heading2"/>
      </w:pPr>
      <w:r>
        <w:t>Feedback</w:t>
      </w:r>
      <w:r w:rsidR="00502F9E">
        <w:t>s</w:t>
      </w:r>
    </w:p>
    <w:p w:rsidR="00202979" w:rsidRDefault="00502F9E" w:rsidP="00202979">
      <w:pPr>
        <w:pStyle w:val="Heading2"/>
      </w:pPr>
      <w:r>
        <w:t>Messaggi</w:t>
      </w:r>
    </w:p>
    <w:p w:rsidR="00202979" w:rsidRDefault="00202979" w:rsidP="00202979">
      <w:pPr>
        <w:pStyle w:val="Heading2"/>
      </w:pPr>
      <w:r>
        <w:t>Notizie</w:t>
      </w:r>
    </w:p>
    <w:p w:rsidR="00502F9E" w:rsidRPr="00502F9E" w:rsidRDefault="00502F9E" w:rsidP="00502F9E">
      <w:pPr>
        <w:pStyle w:val="Heading2"/>
      </w:pPr>
      <w:r>
        <w:t>Notifiche</w:t>
      </w:r>
    </w:p>
    <w:sectPr w:rsidR="00502F9E" w:rsidRPr="00502F9E" w:rsidSect="00CD64AD">
      <w:headerReference w:type="default" r:id="rId55"/>
      <w:footerReference w:type="default" r:id="rId56"/>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1D46" w:rsidRDefault="001A1D46" w:rsidP="0014291E">
      <w:pPr>
        <w:spacing w:after="0" w:line="240" w:lineRule="auto"/>
      </w:pPr>
      <w:r>
        <w:separator/>
      </w:r>
    </w:p>
  </w:endnote>
  <w:endnote w:type="continuationSeparator" w:id="0">
    <w:p w:rsidR="001A1D46" w:rsidRDefault="001A1D46" w:rsidP="001429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7459942"/>
      <w:docPartObj>
        <w:docPartGallery w:val="Page Numbers (Bottom of Page)"/>
        <w:docPartUnique/>
      </w:docPartObj>
    </w:sdtPr>
    <w:sdtEndPr>
      <w:rPr>
        <w:noProof/>
      </w:rPr>
    </w:sdtEndPr>
    <w:sdtContent>
      <w:p w:rsidR="007F3DF1" w:rsidRDefault="007F3DF1">
        <w:pPr>
          <w:pStyle w:val="Footer"/>
          <w:jc w:val="center"/>
        </w:pPr>
        <w:r>
          <w:fldChar w:fldCharType="begin"/>
        </w:r>
        <w:r>
          <w:instrText xml:space="preserve"> PAGE   \* MERGEFORMAT </w:instrText>
        </w:r>
        <w:r>
          <w:fldChar w:fldCharType="separate"/>
        </w:r>
        <w:r w:rsidR="00A74945">
          <w:rPr>
            <w:noProof/>
          </w:rPr>
          <w:t>3</w:t>
        </w:r>
        <w:r>
          <w:rPr>
            <w:noProof/>
          </w:rPr>
          <w:fldChar w:fldCharType="end"/>
        </w:r>
      </w:p>
    </w:sdtContent>
  </w:sdt>
  <w:p w:rsidR="007F3DF1" w:rsidRDefault="007F3D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1D46" w:rsidRDefault="001A1D46" w:rsidP="0014291E">
      <w:pPr>
        <w:spacing w:after="0" w:line="240" w:lineRule="auto"/>
      </w:pPr>
      <w:r>
        <w:separator/>
      </w:r>
    </w:p>
  </w:footnote>
  <w:footnote w:type="continuationSeparator" w:id="0">
    <w:p w:rsidR="001A1D46" w:rsidRDefault="001A1D46" w:rsidP="0014291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3DF1" w:rsidRPr="00B25CEB" w:rsidRDefault="001A1D46" w:rsidP="00B25CEB">
    <w:pPr>
      <w:spacing w:after="160" w:line="264" w:lineRule="auto"/>
    </w:pPr>
    <w:sdt>
      <w:sdtPr>
        <w:rPr>
          <w:rFonts w:asciiTheme="majorHAnsi" w:eastAsiaTheme="majorEastAsia" w:hAnsiTheme="majorHAnsi" w:cstheme="majorBidi"/>
          <w:color w:val="4F81BD" w:themeColor="accent1"/>
          <w:sz w:val="24"/>
        </w:rPr>
        <w:alias w:val="Title"/>
        <w:id w:val="78404852"/>
        <w:placeholder>
          <w:docPart w:val="1F87DDC3952D4F55883C10E1D990670A"/>
        </w:placeholder>
        <w:dataBinding w:prefixMappings="xmlns:ns0='http://schemas.openxmlformats.org/package/2006/metadata/core-properties' xmlns:ns1='http://purl.org/dc/elements/1.1/'" w:xpath="/ns0:coreProperties[1]/ns1:title[1]" w:storeItemID="{6C3C8BC8-F283-45AE-878A-BAB7291924A1}"/>
        <w:text/>
      </w:sdtPr>
      <w:sdtEndPr/>
      <w:sdtContent>
        <w:r w:rsidR="007A17E9">
          <w:rPr>
            <w:rFonts w:asciiTheme="majorHAnsi" w:eastAsiaTheme="majorEastAsia" w:hAnsiTheme="majorHAnsi" w:cstheme="majorBidi"/>
            <w:color w:val="4F81BD" w:themeColor="accent1"/>
            <w:sz w:val="24"/>
          </w:rPr>
          <w:t>Progetto “Wayoup”</w:t>
        </w:r>
      </w:sdtContent>
    </w:sdt>
    <w:r w:rsidR="007F3DF1" w:rsidRPr="00B25CEB">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dataBinding w:prefixMappings="xmlns:ns0='http://schemas.microsoft.com/office/2006/coverPageProps'" w:xpath="/ns0:CoverPageProperties[1]/ns0:PublishDate[1]" w:storeItemID="{55AF091B-3C7A-41E3-B477-F2FDAA23CFDA}"/>
        <w:date w:fullDate="2015-06-08T00:00:00Z">
          <w:dateFormat w:val="MMMM d, yyyy"/>
          <w:lid w:val="en-US"/>
          <w:storeMappedDataAs w:val="dateTime"/>
          <w:calendar w:val="gregorian"/>
        </w:date>
      </w:sdtPr>
      <w:sdtEndPr/>
      <w:sdtContent>
        <w:r w:rsidR="00C7057A">
          <w:rPr>
            <w:rFonts w:asciiTheme="majorHAnsi" w:eastAsiaTheme="majorEastAsia" w:hAnsiTheme="majorHAnsi" w:cstheme="majorBidi"/>
            <w:color w:val="4F81BD" w:themeColor="accent1"/>
            <w:sz w:val="24"/>
            <w:lang w:val="en-US"/>
          </w:rPr>
          <w:t>June 8, 2015</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F2094"/>
    <w:multiLevelType w:val="hybridMultilevel"/>
    <w:tmpl w:val="F1B8C9D0"/>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1" w15:restartNumberingAfterBreak="0">
    <w:nsid w:val="01C0433E"/>
    <w:multiLevelType w:val="hybridMultilevel"/>
    <w:tmpl w:val="D71CCB34"/>
    <w:lvl w:ilvl="0" w:tplc="0410000F">
      <w:start w:val="1"/>
      <w:numFmt w:val="decimal"/>
      <w:lvlText w:val="%1."/>
      <w:lvlJc w:val="left"/>
      <w:pPr>
        <w:ind w:left="1068" w:hanging="360"/>
      </w:pPr>
    </w:lvl>
    <w:lvl w:ilvl="1" w:tplc="04100019" w:tentative="1">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 w15:restartNumberingAfterBreak="0">
    <w:nsid w:val="024E1BBA"/>
    <w:multiLevelType w:val="hybridMultilevel"/>
    <w:tmpl w:val="D5D86A5C"/>
    <w:lvl w:ilvl="0" w:tplc="04100001">
      <w:start w:val="1"/>
      <w:numFmt w:val="bullet"/>
      <w:lvlText w:val=""/>
      <w:lvlJc w:val="left"/>
      <w:pPr>
        <w:ind w:left="3600" w:hanging="360"/>
      </w:pPr>
      <w:rPr>
        <w:rFonts w:ascii="Symbol" w:hAnsi="Symbol" w:hint="default"/>
      </w:rPr>
    </w:lvl>
    <w:lvl w:ilvl="1" w:tplc="04100003" w:tentative="1">
      <w:start w:val="1"/>
      <w:numFmt w:val="bullet"/>
      <w:lvlText w:val="o"/>
      <w:lvlJc w:val="left"/>
      <w:pPr>
        <w:ind w:left="4320" w:hanging="360"/>
      </w:pPr>
      <w:rPr>
        <w:rFonts w:ascii="Courier New" w:hAnsi="Courier New" w:cs="Courier New" w:hint="default"/>
      </w:rPr>
    </w:lvl>
    <w:lvl w:ilvl="2" w:tplc="04100005" w:tentative="1">
      <w:start w:val="1"/>
      <w:numFmt w:val="bullet"/>
      <w:lvlText w:val=""/>
      <w:lvlJc w:val="left"/>
      <w:pPr>
        <w:ind w:left="5040" w:hanging="360"/>
      </w:pPr>
      <w:rPr>
        <w:rFonts w:ascii="Wingdings" w:hAnsi="Wingdings" w:hint="default"/>
      </w:rPr>
    </w:lvl>
    <w:lvl w:ilvl="3" w:tplc="04100001" w:tentative="1">
      <w:start w:val="1"/>
      <w:numFmt w:val="bullet"/>
      <w:lvlText w:val=""/>
      <w:lvlJc w:val="left"/>
      <w:pPr>
        <w:ind w:left="5760" w:hanging="360"/>
      </w:pPr>
      <w:rPr>
        <w:rFonts w:ascii="Symbol" w:hAnsi="Symbol" w:hint="default"/>
      </w:rPr>
    </w:lvl>
    <w:lvl w:ilvl="4" w:tplc="04100003" w:tentative="1">
      <w:start w:val="1"/>
      <w:numFmt w:val="bullet"/>
      <w:lvlText w:val="o"/>
      <w:lvlJc w:val="left"/>
      <w:pPr>
        <w:ind w:left="6480" w:hanging="360"/>
      </w:pPr>
      <w:rPr>
        <w:rFonts w:ascii="Courier New" w:hAnsi="Courier New" w:cs="Courier New" w:hint="default"/>
      </w:rPr>
    </w:lvl>
    <w:lvl w:ilvl="5" w:tplc="04100005" w:tentative="1">
      <w:start w:val="1"/>
      <w:numFmt w:val="bullet"/>
      <w:lvlText w:val=""/>
      <w:lvlJc w:val="left"/>
      <w:pPr>
        <w:ind w:left="7200" w:hanging="360"/>
      </w:pPr>
      <w:rPr>
        <w:rFonts w:ascii="Wingdings" w:hAnsi="Wingdings" w:hint="default"/>
      </w:rPr>
    </w:lvl>
    <w:lvl w:ilvl="6" w:tplc="04100001" w:tentative="1">
      <w:start w:val="1"/>
      <w:numFmt w:val="bullet"/>
      <w:lvlText w:val=""/>
      <w:lvlJc w:val="left"/>
      <w:pPr>
        <w:ind w:left="7920" w:hanging="360"/>
      </w:pPr>
      <w:rPr>
        <w:rFonts w:ascii="Symbol" w:hAnsi="Symbol" w:hint="default"/>
      </w:rPr>
    </w:lvl>
    <w:lvl w:ilvl="7" w:tplc="04100003" w:tentative="1">
      <w:start w:val="1"/>
      <w:numFmt w:val="bullet"/>
      <w:lvlText w:val="o"/>
      <w:lvlJc w:val="left"/>
      <w:pPr>
        <w:ind w:left="8640" w:hanging="360"/>
      </w:pPr>
      <w:rPr>
        <w:rFonts w:ascii="Courier New" w:hAnsi="Courier New" w:cs="Courier New" w:hint="default"/>
      </w:rPr>
    </w:lvl>
    <w:lvl w:ilvl="8" w:tplc="04100005" w:tentative="1">
      <w:start w:val="1"/>
      <w:numFmt w:val="bullet"/>
      <w:lvlText w:val=""/>
      <w:lvlJc w:val="left"/>
      <w:pPr>
        <w:ind w:left="9360" w:hanging="360"/>
      </w:pPr>
      <w:rPr>
        <w:rFonts w:ascii="Wingdings" w:hAnsi="Wingdings" w:hint="default"/>
      </w:rPr>
    </w:lvl>
  </w:abstractNum>
  <w:abstractNum w:abstractNumId="3" w15:restartNumberingAfterBreak="0">
    <w:nsid w:val="03DF2444"/>
    <w:multiLevelType w:val="hybridMultilevel"/>
    <w:tmpl w:val="EBE8D652"/>
    <w:lvl w:ilvl="0" w:tplc="04100001">
      <w:start w:val="1"/>
      <w:numFmt w:val="bullet"/>
      <w:lvlText w:val=""/>
      <w:lvlJc w:val="left"/>
      <w:pPr>
        <w:ind w:left="9360" w:hanging="360"/>
      </w:pPr>
      <w:rPr>
        <w:rFonts w:ascii="Symbol" w:hAnsi="Symbol" w:hint="default"/>
      </w:rPr>
    </w:lvl>
    <w:lvl w:ilvl="1" w:tplc="04100003" w:tentative="1">
      <w:start w:val="1"/>
      <w:numFmt w:val="bullet"/>
      <w:lvlText w:val="o"/>
      <w:lvlJc w:val="left"/>
      <w:pPr>
        <w:ind w:left="10080" w:hanging="360"/>
      </w:pPr>
      <w:rPr>
        <w:rFonts w:ascii="Courier New" w:hAnsi="Courier New" w:cs="Courier New" w:hint="default"/>
      </w:rPr>
    </w:lvl>
    <w:lvl w:ilvl="2" w:tplc="04100005" w:tentative="1">
      <w:start w:val="1"/>
      <w:numFmt w:val="bullet"/>
      <w:lvlText w:val=""/>
      <w:lvlJc w:val="left"/>
      <w:pPr>
        <w:ind w:left="10800" w:hanging="360"/>
      </w:pPr>
      <w:rPr>
        <w:rFonts w:ascii="Wingdings" w:hAnsi="Wingdings" w:hint="default"/>
      </w:rPr>
    </w:lvl>
    <w:lvl w:ilvl="3" w:tplc="04100001" w:tentative="1">
      <w:start w:val="1"/>
      <w:numFmt w:val="bullet"/>
      <w:lvlText w:val=""/>
      <w:lvlJc w:val="left"/>
      <w:pPr>
        <w:ind w:left="11520" w:hanging="360"/>
      </w:pPr>
      <w:rPr>
        <w:rFonts w:ascii="Symbol" w:hAnsi="Symbol" w:hint="default"/>
      </w:rPr>
    </w:lvl>
    <w:lvl w:ilvl="4" w:tplc="04100003" w:tentative="1">
      <w:start w:val="1"/>
      <w:numFmt w:val="bullet"/>
      <w:lvlText w:val="o"/>
      <w:lvlJc w:val="left"/>
      <w:pPr>
        <w:ind w:left="12240" w:hanging="360"/>
      </w:pPr>
      <w:rPr>
        <w:rFonts w:ascii="Courier New" w:hAnsi="Courier New" w:cs="Courier New" w:hint="default"/>
      </w:rPr>
    </w:lvl>
    <w:lvl w:ilvl="5" w:tplc="04100005" w:tentative="1">
      <w:start w:val="1"/>
      <w:numFmt w:val="bullet"/>
      <w:lvlText w:val=""/>
      <w:lvlJc w:val="left"/>
      <w:pPr>
        <w:ind w:left="12960" w:hanging="360"/>
      </w:pPr>
      <w:rPr>
        <w:rFonts w:ascii="Wingdings" w:hAnsi="Wingdings" w:hint="default"/>
      </w:rPr>
    </w:lvl>
    <w:lvl w:ilvl="6" w:tplc="04100001" w:tentative="1">
      <w:start w:val="1"/>
      <w:numFmt w:val="bullet"/>
      <w:lvlText w:val=""/>
      <w:lvlJc w:val="left"/>
      <w:pPr>
        <w:ind w:left="13680" w:hanging="360"/>
      </w:pPr>
      <w:rPr>
        <w:rFonts w:ascii="Symbol" w:hAnsi="Symbol" w:hint="default"/>
      </w:rPr>
    </w:lvl>
    <w:lvl w:ilvl="7" w:tplc="04100003" w:tentative="1">
      <w:start w:val="1"/>
      <w:numFmt w:val="bullet"/>
      <w:lvlText w:val="o"/>
      <w:lvlJc w:val="left"/>
      <w:pPr>
        <w:ind w:left="14400" w:hanging="360"/>
      </w:pPr>
      <w:rPr>
        <w:rFonts w:ascii="Courier New" w:hAnsi="Courier New" w:cs="Courier New" w:hint="default"/>
      </w:rPr>
    </w:lvl>
    <w:lvl w:ilvl="8" w:tplc="04100005" w:tentative="1">
      <w:start w:val="1"/>
      <w:numFmt w:val="bullet"/>
      <w:lvlText w:val=""/>
      <w:lvlJc w:val="left"/>
      <w:pPr>
        <w:ind w:left="15120" w:hanging="360"/>
      </w:pPr>
      <w:rPr>
        <w:rFonts w:ascii="Wingdings" w:hAnsi="Wingdings" w:hint="default"/>
      </w:rPr>
    </w:lvl>
  </w:abstractNum>
  <w:abstractNum w:abstractNumId="4" w15:restartNumberingAfterBreak="0">
    <w:nsid w:val="0462646D"/>
    <w:multiLevelType w:val="hybridMultilevel"/>
    <w:tmpl w:val="E0F227F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2F20961"/>
    <w:multiLevelType w:val="hybridMultilevel"/>
    <w:tmpl w:val="F4E210F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4874634"/>
    <w:multiLevelType w:val="hybridMultilevel"/>
    <w:tmpl w:val="16F0724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4A94575"/>
    <w:multiLevelType w:val="hybridMultilevel"/>
    <w:tmpl w:val="437C4D9A"/>
    <w:lvl w:ilvl="0" w:tplc="04100001">
      <w:start w:val="1"/>
      <w:numFmt w:val="bullet"/>
      <w:lvlText w:val=""/>
      <w:lvlJc w:val="left"/>
      <w:pPr>
        <w:ind w:left="1068" w:hanging="360"/>
      </w:pPr>
      <w:rPr>
        <w:rFonts w:ascii="Symbol" w:hAnsi="Symbol" w:hint="default"/>
      </w:rPr>
    </w:lvl>
    <w:lvl w:ilvl="1" w:tplc="04100003" w:tentative="1">
      <w:start w:val="1"/>
      <w:numFmt w:val="bullet"/>
      <w:lvlText w:val="o"/>
      <w:lvlJc w:val="left"/>
      <w:pPr>
        <w:ind w:left="1788" w:hanging="360"/>
      </w:pPr>
      <w:rPr>
        <w:rFonts w:ascii="Courier New" w:hAnsi="Courier New" w:cs="Courier New" w:hint="default"/>
      </w:rPr>
    </w:lvl>
    <w:lvl w:ilvl="2" w:tplc="04100005" w:tentative="1">
      <w:start w:val="1"/>
      <w:numFmt w:val="bullet"/>
      <w:lvlText w:val=""/>
      <w:lvlJc w:val="left"/>
      <w:pPr>
        <w:ind w:left="2508" w:hanging="360"/>
      </w:pPr>
      <w:rPr>
        <w:rFonts w:ascii="Wingdings" w:hAnsi="Wingdings" w:hint="default"/>
      </w:rPr>
    </w:lvl>
    <w:lvl w:ilvl="3" w:tplc="04100001" w:tentative="1">
      <w:start w:val="1"/>
      <w:numFmt w:val="bullet"/>
      <w:lvlText w:val=""/>
      <w:lvlJc w:val="left"/>
      <w:pPr>
        <w:ind w:left="3228" w:hanging="360"/>
      </w:pPr>
      <w:rPr>
        <w:rFonts w:ascii="Symbol" w:hAnsi="Symbol" w:hint="default"/>
      </w:rPr>
    </w:lvl>
    <w:lvl w:ilvl="4" w:tplc="04100003" w:tentative="1">
      <w:start w:val="1"/>
      <w:numFmt w:val="bullet"/>
      <w:lvlText w:val="o"/>
      <w:lvlJc w:val="left"/>
      <w:pPr>
        <w:ind w:left="3948" w:hanging="360"/>
      </w:pPr>
      <w:rPr>
        <w:rFonts w:ascii="Courier New" w:hAnsi="Courier New" w:cs="Courier New" w:hint="default"/>
      </w:rPr>
    </w:lvl>
    <w:lvl w:ilvl="5" w:tplc="04100005" w:tentative="1">
      <w:start w:val="1"/>
      <w:numFmt w:val="bullet"/>
      <w:lvlText w:val=""/>
      <w:lvlJc w:val="left"/>
      <w:pPr>
        <w:ind w:left="4668" w:hanging="360"/>
      </w:pPr>
      <w:rPr>
        <w:rFonts w:ascii="Wingdings" w:hAnsi="Wingdings" w:hint="default"/>
      </w:rPr>
    </w:lvl>
    <w:lvl w:ilvl="6" w:tplc="04100001" w:tentative="1">
      <w:start w:val="1"/>
      <w:numFmt w:val="bullet"/>
      <w:lvlText w:val=""/>
      <w:lvlJc w:val="left"/>
      <w:pPr>
        <w:ind w:left="5388" w:hanging="360"/>
      </w:pPr>
      <w:rPr>
        <w:rFonts w:ascii="Symbol" w:hAnsi="Symbol" w:hint="default"/>
      </w:rPr>
    </w:lvl>
    <w:lvl w:ilvl="7" w:tplc="04100003" w:tentative="1">
      <w:start w:val="1"/>
      <w:numFmt w:val="bullet"/>
      <w:lvlText w:val="o"/>
      <w:lvlJc w:val="left"/>
      <w:pPr>
        <w:ind w:left="6108" w:hanging="360"/>
      </w:pPr>
      <w:rPr>
        <w:rFonts w:ascii="Courier New" w:hAnsi="Courier New" w:cs="Courier New" w:hint="default"/>
      </w:rPr>
    </w:lvl>
    <w:lvl w:ilvl="8" w:tplc="04100005" w:tentative="1">
      <w:start w:val="1"/>
      <w:numFmt w:val="bullet"/>
      <w:lvlText w:val=""/>
      <w:lvlJc w:val="left"/>
      <w:pPr>
        <w:ind w:left="6828" w:hanging="360"/>
      </w:pPr>
      <w:rPr>
        <w:rFonts w:ascii="Wingdings" w:hAnsi="Wingdings" w:hint="default"/>
      </w:rPr>
    </w:lvl>
  </w:abstractNum>
  <w:abstractNum w:abstractNumId="8" w15:restartNumberingAfterBreak="0">
    <w:nsid w:val="1DE63128"/>
    <w:multiLevelType w:val="hybridMultilevel"/>
    <w:tmpl w:val="ED70738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1F2F7FB7"/>
    <w:multiLevelType w:val="hybridMultilevel"/>
    <w:tmpl w:val="A5BCCF7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2539373D"/>
    <w:multiLevelType w:val="hybridMultilevel"/>
    <w:tmpl w:val="C638DE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66E721C"/>
    <w:multiLevelType w:val="hybridMultilevel"/>
    <w:tmpl w:val="BE46226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F3E10CC"/>
    <w:multiLevelType w:val="hybridMultilevel"/>
    <w:tmpl w:val="0BC4A38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356057F9"/>
    <w:multiLevelType w:val="hybridMultilevel"/>
    <w:tmpl w:val="5782679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65F20DE"/>
    <w:multiLevelType w:val="hybridMultilevel"/>
    <w:tmpl w:val="5D561192"/>
    <w:lvl w:ilvl="0" w:tplc="04100001">
      <w:start w:val="1"/>
      <w:numFmt w:val="bullet"/>
      <w:lvlText w:val=""/>
      <w:lvlJc w:val="left"/>
      <w:pPr>
        <w:ind w:left="6480" w:hanging="360"/>
      </w:pPr>
      <w:rPr>
        <w:rFonts w:ascii="Symbol" w:hAnsi="Symbol" w:hint="default"/>
      </w:rPr>
    </w:lvl>
    <w:lvl w:ilvl="1" w:tplc="04100003" w:tentative="1">
      <w:start w:val="1"/>
      <w:numFmt w:val="bullet"/>
      <w:lvlText w:val="o"/>
      <w:lvlJc w:val="left"/>
      <w:pPr>
        <w:ind w:left="7200" w:hanging="360"/>
      </w:pPr>
      <w:rPr>
        <w:rFonts w:ascii="Courier New" w:hAnsi="Courier New" w:cs="Courier New" w:hint="default"/>
      </w:rPr>
    </w:lvl>
    <w:lvl w:ilvl="2" w:tplc="04100005" w:tentative="1">
      <w:start w:val="1"/>
      <w:numFmt w:val="bullet"/>
      <w:lvlText w:val=""/>
      <w:lvlJc w:val="left"/>
      <w:pPr>
        <w:ind w:left="7920" w:hanging="360"/>
      </w:pPr>
      <w:rPr>
        <w:rFonts w:ascii="Wingdings" w:hAnsi="Wingdings" w:hint="default"/>
      </w:rPr>
    </w:lvl>
    <w:lvl w:ilvl="3" w:tplc="04100001" w:tentative="1">
      <w:start w:val="1"/>
      <w:numFmt w:val="bullet"/>
      <w:lvlText w:val=""/>
      <w:lvlJc w:val="left"/>
      <w:pPr>
        <w:ind w:left="8640" w:hanging="360"/>
      </w:pPr>
      <w:rPr>
        <w:rFonts w:ascii="Symbol" w:hAnsi="Symbol" w:hint="default"/>
      </w:rPr>
    </w:lvl>
    <w:lvl w:ilvl="4" w:tplc="04100003" w:tentative="1">
      <w:start w:val="1"/>
      <w:numFmt w:val="bullet"/>
      <w:lvlText w:val="o"/>
      <w:lvlJc w:val="left"/>
      <w:pPr>
        <w:ind w:left="9360" w:hanging="360"/>
      </w:pPr>
      <w:rPr>
        <w:rFonts w:ascii="Courier New" w:hAnsi="Courier New" w:cs="Courier New" w:hint="default"/>
      </w:rPr>
    </w:lvl>
    <w:lvl w:ilvl="5" w:tplc="04100005" w:tentative="1">
      <w:start w:val="1"/>
      <w:numFmt w:val="bullet"/>
      <w:lvlText w:val=""/>
      <w:lvlJc w:val="left"/>
      <w:pPr>
        <w:ind w:left="10080" w:hanging="360"/>
      </w:pPr>
      <w:rPr>
        <w:rFonts w:ascii="Wingdings" w:hAnsi="Wingdings" w:hint="default"/>
      </w:rPr>
    </w:lvl>
    <w:lvl w:ilvl="6" w:tplc="04100001" w:tentative="1">
      <w:start w:val="1"/>
      <w:numFmt w:val="bullet"/>
      <w:lvlText w:val=""/>
      <w:lvlJc w:val="left"/>
      <w:pPr>
        <w:ind w:left="10800" w:hanging="360"/>
      </w:pPr>
      <w:rPr>
        <w:rFonts w:ascii="Symbol" w:hAnsi="Symbol" w:hint="default"/>
      </w:rPr>
    </w:lvl>
    <w:lvl w:ilvl="7" w:tplc="04100003" w:tentative="1">
      <w:start w:val="1"/>
      <w:numFmt w:val="bullet"/>
      <w:lvlText w:val="o"/>
      <w:lvlJc w:val="left"/>
      <w:pPr>
        <w:ind w:left="11520" w:hanging="360"/>
      </w:pPr>
      <w:rPr>
        <w:rFonts w:ascii="Courier New" w:hAnsi="Courier New" w:cs="Courier New" w:hint="default"/>
      </w:rPr>
    </w:lvl>
    <w:lvl w:ilvl="8" w:tplc="04100005" w:tentative="1">
      <w:start w:val="1"/>
      <w:numFmt w:val="bullet"/>
      <w:lvlText w:val=""/>
      <w:lvlJc w:val="left"/>
      <w:pPr>
        <w:ind w:left="12240" w:hanging="360"/>
      </w:pPr>
      <w:rPr>
        <w:rFonts w:ascii="Wingdings" w:hAnsi="Wingdings" w:hint="default"/>
      </w:rPr>
    </w:lvl>
  </w:abstractNum>
  <w:abstractNum w:abstractNumId="15" w15:restartNumberingAfterBreak="0">
    <w:nsid w:val="38346012"/>
    <w:multiLevelType w:val="hybridMultilevel"/>
    <w:tmpl w:val="C4B4D41A"/>
    <w:lvl w:ilvl="0" w:tplc="04100001">
      <w:start w:val="1"/>
      <w:numFmt w:val="bullet"/>
      <w:lvlText w:val=""/>
      <w:lvlJc w:val="left"/>
      <w:pPr>
        <w:ind w:left="3600" w:hanging="360"/>
      </w:pPr>
      <w:rPr>
        <w:rFonts w:ascii="Symbol" w:hAnsi="Symbol" w:hint="default"/>
      </w:rPr>
    </w:lvl>
    <w:lvl w:ilvl="1" w:tplc="04100003" w:tentative="1">
      <w:start w:val="1"/>
      <w:numFmt w:val="bullet"/>
      <w:lvlText w:val="o"/>
      <w:lvlJc w:val="left"/>
      <w:pPr>
        <w:ind w:left="4320" w:hanging="360"/>
      </w:pPr>
      <w:rPr>
        <w:rFonts w:ascii="Courier New" w:hAnsi="Courier New" w:cs="Courier New" w:hint="default"/>
      </w:rPr>
    </w:lvl>
    <w:lvl w:ilvl="2" w:tplc="04100005" w:tentative="1">
      <w:start w:val="1"/>
      <w:numFmt w:val="bullet"/>
      <w:lvlText w:val=""/>
      <w:lvlJc w:val="left"/>
      <w:pPr>
        <w:ind w:left="5040" w:hanging="360"/>
      </w:pPr>
      <w:rPr>
        <w:rFonts w:ascii="Wingdings" w:hAnsi="Wingdings" w:hint="default"/>
      </w:rPr>
    </w:lvl>
    <w:lvl w:ilvl="3" w:tplc="04100001" w:tentative="1">
      <w:start w:val="1"/>
      <w:numFmt w:val="bullet"/>
      <w:lvlText w:val=""/>
      <w:lvlJc w:val="left"/>
      <w:pPr>
        <w:ind w:left="5760" w:hanging="360"/>
      </w:pPr>
      <w:rPr>
        <w:rFonts w:ascii="Symbol" w:hAnsi="Symbol" w:hint="default"/>
      </w:rPr>
    </w:lvl>
    <w:lvl w:ilvl="4" w:tplc="04100003" w:tentative="1">
      <w:start w:val="1"/>
      <w:numFmt w:val="bullet"/>
      <w:lvlText w:val="o"/>
      <w:lvlJc w:val="left"/>
      <w:pPr>
        <w:ind w:left="6480" w:hanging="360"/>
      </w:pPr>
      <w:rPr>
        <w:rFonts w:ascii="Courier New" w:hAnsi="Courier New" w:cs="Courier New" w:hint="default"/>
      </w:rPr>
    </w:lvl>
    <w:lvl w:ilvl="5" w:tplc="04100005" w:tentative="1">
      <w:start w:val="1"/>
      <w:numFmt w:val="bullet"/>
      <w:lvlText w:val=""/>
      <w:lvlJc w:val="left"/>
      <w:pPr>
        <w:ind w:left="7200" w:hanging="360"/>
      </w:pPr>
      <w:rPr>
        <w:rFonts w:ascii="Wingdings" w:hAnsi="Wingdings" w:hint="default"/>
      </w:rPr>
    </w:lvl>
    <w:lvl w:ilvl="6" w:tplc="04100001" w:tentative="1">
      <w:start w:val="1"/>
      <w:numFmt w:val="bullet"/>
      <w:lvlText w:val=""/>
      <w:lvlJc w:val="left"/>
      <w:pPr>
        <w:ind w:left="7920" w:hanging="360"/>
      </w:pPr>
      <w:rPr>
        <w:rFonts w:ascii="Symbol" w:hAnsi="Symbol" w:hint="default"/>
      </w:rPr>
    </w:lvl>
    <w:lvl w:ilvl="7" w:tplc="04100003" w:tentative="1">
      <w:start w:val="1"/>
      <w:numFmt w:val="bullet"/>
      <w:lvlText w:val="o"/>
      <w:lvlJc w:val="left"/>
      <w:pPr>
        <w:ind w:left="8640" w:hanging="360"/>
      </w:pPr>
      <w:rPr>
        <w:rFonts w:ascii="Courier New" w:hAnsi="Courier New" w:cs="Courier New" w:hint="default"/>
      </w:rPr>
    </w:lvl>
    <w:lvl w:ilvl="8" w:tplc="04100005" w:tentative="1">
      <w:start w:val="1"/>
      <w:numFmt w:val="bullet"/>
      <w:lvlText w:val=""/>
      <w:lvlJc w:val="left"/>
      <w:pPr>
        <w:ind w:left="9360" w:hanging="360"/>
      </w:pPr>
      <w:rPr>
        <w:rFonts w:ascii="Wingdings" w:hAnsi="Wingdings" w:hint="default"/>
      </w:rPr>
    </w:lvl>
  </w:abstractNum>
  <w:abstractNum w:abstractNumId="16" w15:restartNumberingAfterBreak="0">
    <w:nsid w:val="3DB50C6B"/>
    <w:multiLevelType w:val="hybridMultilevel"/>
    <w:tmpl w:val="0DA6EC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45855564"/>
    <w:multiLevelType w:val="hybridMultilevel"/>
    <w:tmpl w:val="525626BE"/>
    <w:lvl w:ilvl="0" w:tplc="04100001">
      <w:start w:val="1"/>
      <w:numFmt w:val="bullet"/>
      <w:lvlText w:val=""/>
      <w:lvlJc w:val="left"/>
      <w:pPr>
        <w:ind w:left="12240" w:hanging="360"/>
      </w:pPr>
      <w:rPr>
        <w:rFonts w:ascii="Symbol" w:hAnsi="Symbol" w:hint="default"/>
      </w:rPr>
    </w:lvl>
    <w:lvl w:ilvl="1" w:tplc="04100003" w:tentative="1">
      <w:start w:val="1"/>
      <w:numFmt w:val="bullet"/>
      <w:lvlText w:val="o"/>
      <w:lvlJc w:val="left"/>
      <w:pPr>
        <w:ind w:left="12960" w:hanging="360"/>
      </w:pPr>
      <w:rPr>
        <w:rFonts w:ascii="Courier New" w:hAnsi="Courier New" w:cs="Courier New" w:hint="default"/>
      </w:rPr>
    </w:lvl>
    <w:lvl w:ilvl="2" w:tplc="04100005" w:tentative="1">
      <w:start w:val="1"/>
      <w:numFmt w:val="bullet"/>
      <w:lvlText w:val=""/>
      <w:lvlJc w:val="left"/>
      <w:pPr>
        <w:ind w:left="13680" w:hanging="360"/>
      </w:pPr>
      <w:rPr>
        <w:rFonts w:ascii="Wingdings" w:hAnsi="Wingdings" w:hint="default"/>
      </w:rPr>
    </w:lvl>
    <w:lvl w:ilvl="3" w:tplc="04100001" w:tentative="1">
      <w:start w:val="1"/>
      <w:numFmt w:val="bullet"/>
      <w:lvlText w:val=""/>
      <w:lvlJc w:val="left"/>
      <w:pPr>
        <w:ind w:left="14400" w:hanging="360"/>
      </w:pPr>
      <w:rPr>
        <w:rFonts w:ascii="Symbol" w:hAnsi="Symbol" w:hint="default"/>
      </w:rPr>
    </w:lvl>
    <w:lvl w:ilvl="4" w:tplc="04100003" w:tentative="1">
      <w:start w:val="1"/>
      <w:numFmt w:val="bullet"/>
      <w:lvlText w:val="o"/>
      <w:lvlJc w:val="left"/>
      <w:pPr>
        <w:ind w:left="15120" w:hanging="360"/>
      </w:pPr>
      <w:rPr>
        <w:rFonts w:ascii="Courier New" w:hAnsi="Courier New" w:cs="Courier New" w:hint="default"/>
      </w:rPr>
    </w:lvl>
    <w:lvl w:ilvl="5" w:tplc="04100005" w:tentative="1">
      <w:start w:val="1"/>
      <w:numFmt w:val="bullet"/>
      <w:lvlText w:val=""/>
      <w:lvlJc w:val="left"/>
      <w:pPr>
        <w:ind w:left="15840" w:hanging="360"/>
      </w:pPr>
      <w:rPr>
        <w:rFonts w:ascii="Wingdings" w:hAnsi="Wingdings" w:hint="default"/>
      </w:rPr>
    </w:lvl>
    <w:lvl w:ilvl="6" w:tplc="04100001" w:tentative="1">
      <w:start w:val="1"/>
      <w:numFmt w:val="bullet"/>
      <w:lvlText w:val=""/>
      <w:lvlJc w:val="left"/>
      <w:pPr>
        <w:ind w:left="16560" w:hanging="360"/>
      </w:pPr>
      <w:rPr>
        <w:rFonts w:ascii="Symbol" w:hAnsi="Symbol" w:hint="default"/>
      </w:rPr>
    </w:lvl>
    <w:lvl w:ilvl="7" w:tplc="04100003" w:tentative="1">
      <w:start w:val="1"/>
      <w:numFmt w:val="bullet"/>
      <w:lvlText w:val="o"/>
      <w:lvlJc w:val="left"/>
      <w:pPr>
        <w:ind w:left="17280" w:hanging="360"/>
      </w:pPr>
      <w:rPr>
        <w:rFonts w:ascii="Courier New" w:hAnsi="Courier New" w:cs="Courier New" w:hint="default"/>
      </w:rPr>
    </w:lvl>
    <w:lvl w:ilvl="8" w:tplc="04100005" w:tentative="1">
      <w:start w:val="1"/>
      <w:numFmt w:val="bullet"/>
      <w:lvlText w:val=""/>
      <w:lvlJc w:val="left"/>
      <w:pPr>
        <w:ind w:left="18000" w:hanging="360"/>
      </w:pPr>
      <w:rPr>
        <w:rFonts w:ascii="Wingdings" w:hAnsi="Wingdings" w:hint="default"/>
      </w:rPr>
    </w:lvl>
  </w:abstractNum>
  <w:abstractNum w:abstractNumId="18" w15:restartNumberingAfterBreak="0">
    <w:nsid w:val="488A262D"/>
    <w:multiLevelType w:val="hybridMultilevel"/>
    <w:tmpl w:val="9282EA4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4AA1394A"/>
    <w:multiLevelType w:val="hybridMultilevel"/>
    <w:tmpl w:val="F0A821C8"/>
    <w:lvl w:ilvl="0" w:tplc="04100001">
      <w:start w:val="1"/>
      <w:numFmt w:val="bullet"/>
      <w:lvlText w:val=""/>
      <w:lvlJc w:val="left"/>
      <w:pPr>
        <w:ind w:left="3600" w:hanging="360"/>
      </w:pPr>
      <w:rPr>
        <w:rFonts w:ascii="Symbol" w:hAnsi="Symbol" w:hint="default"/>
      </w:rPr>
    </w:lvl>
    <w:lvl w:ilvl="1" w:tplc="04100003" w:tentative="1">
      <w:start w:val="1"/>
      <w:numFmt w:val="bullet"/>
      <w:lvlText w:val="o"/>
      <w:lvlJc w:val="left"/>
      <w:pPr>
        <w:ind w:left="4320" w:hanging="360"/>
      </w:pPr>
      <w:rPr>
        <w:rFonts w:ascii="Courier New" w:hAnsi="Courier New" w:cs="Courier New" w:hint="default"/>
      </w:rPr>
    </w:lvl>
    <w:lvl w:ilvl="2" w:tplc="04100005" w:tentative="1">
      <w:start w:val="1"/>
      <w:numFmt w:val="bullet"/>
      <w:lvlText w:val=""/>
      <w:lvlJc w:val="left"/>
      <w:pPr>
        <w:ind w:left="5040" w:hanging="360"/>
      </w:pPr>
      <w:rPr>
        <w:rFonts w:ascii="Wingdings" w:hAnsi="Wingdings" w:hint="default"/>
      </w:rPr>
    </w:lvl>
    <w:lvl w:ilvl="3" w:tplc="04100001" w:tentative="1">
      <w:start w:val="1"/>
      <w:numFmt w:val="bullet"/>
      <w:lvlText w:val=""/>
      <w:lvlJc w:val="left"/>
      <w:pPr>
        <w:ind w:left="5760" w:hanging="360"/>
      </w:pPr>
      <w:rPr>
        <w:rFonts w:ascii="Symbol" w:hAnsi="Symbol" w:hint="default"/>
      </w:rPr>
    </w:lvl>
    <w:lvl w:ilvl="4" w:tplc="04100003" w:tentative="1">
      <w:start w:val="1"/>
      <w:numFmt w:val="bullet"/>
      <w:lvlText w:val="o"/>
      <w:lvlJc w:val="left"/>
      <w:pPr>
        <w:ind w:left="6480" w:hanging="360"/>
      </w:pPr>
      <w:rPr>
        <w:rFonts w:ascii="Courier New" w:hAnsi="Courier New" w:cs="Courier New" w:hint="default"/>
      </w:rPr>
    </w:lvl>
    <w:lvl w:ilvl="5" w:tplc="04100005" w:tentative="1">
      <w:start w:val="1"/>
      <w:numFmt w:val="bullet"/>
      <w:lvlText w:val=""/>
      <w:lvlJc w:val="left"/>
      <w:pPr>
        <w:ind w:left="7200" w:hanging="360"/>
      </w:pPr>
      <w:rPr>
        <w:rFonts w:ascii="Wingdings" w:hAnsi="Wingdings" w:hint="default"/>
      </w:rPr>
    </w:lvl>
    <w:lvl w:ilvl="6" w:tplc="04100001" w:tentative="1">
      <w:start w:val="1"/>
      <w:numFmt w:val="bullet"/>
      <w:lvlText w:val=""/>
      <w:lvlJc w:val="left"/>
      <w:pPr>
        <w:ind w:left="7920" w:hanging="360"/>
      </w:pPr>
      <w:rPr>
        <w:rFonts w:ascii="Symbol" w:hAnsi="Symbol" w:hint="default"/>
      </w:rPr>
    </w:lvl>
    <w:lvl w:ilvl="7" w:tplc="04100003" w:tentative="1">
      <w:start w:val="1"/>
      <w:numFmt w:val="bullet"/>
      <w:lvlText w:val="o"/>
      <w:lvlJc w:val="left"/>
      <w:pPr>
        <w:ind w:left="8640" w:hanging="360"/>
      </w:pPr>
      <w:rPr>
        <w:rFonts w:ascii="Courier New" w:hAnsi="Courier New" w:cs="Courier New" w:hint="default"/>
      </w:rPr>
    </w:lvl>
    <w:lvl w:ilvl="8" w:tplc="04100005" w:tentative="1">
      <w:start w:val="1"/>
      <w:numFmt w:val="bullet"/>
      <w:lvlText w:val=""/>
      <w:lvlJc w:val="left"/>
      <w:pPr>
        <w:ind w:left="9360" w:hanging="360"/>
      </w:pPr>
      <w:rPr>
        <w:rFonts w:ascii="Wingdings" w:hAnsi="Wingdings" w:hint="default"/>
      </w:rPr>
    </w:lvl>
  </w:abstractNum>
  <w:abstractNum w:abstractNumId="20" w15:restartNumberingAfterBreak="0">
    <w:nsid w:val="5AAF42C5"/>
    <w:multiLevelType w:val="hybridMultilevel"/>
    <w:tmpl w:val="9EC0DBC4"/>
    <w:lvl w:ilvl="0" w:tplc="04100001">
      <w:start w:val="1"/>
      <w:numFmt w:val="bullet"/>
      <w:lvlText w:val=""/>
      <w:lvlJc w:val="left"/>
      <w:pPr>
        <w:ind w:left="3600" w:hanging="360"/>
      </w:pPr>
      <w:rPr>
        <w:rFonts w:ascii="Symbol" w:hAnsi="Symbol" w:hint="default"/>
      </w:rPr>
    </w:lvl>
    <w:lvl w:ilvl="1" w:tplc="04100003" w:tentative="1">
      <w:start w:val="1"/>
      <w:numFmt w:val="bullet"/>
      <w:lvlText w:val="o"/>
      <w:lvlJc w:val="left"/>
      <w:pPr>
        <w:ind w:left="4320" w:hanging="360"/>
      </w:pPr>
      <w:rPr>
        <w:rFonts w:ascii="Courier New" w:hAnsi="Courier New" w:cs="Courier New" w:hint="default"/>
      </w:rPr>
    </w:lvl>
    <w:lvl w:ilvl="2" w:tplc="04100005" w:tentative="1">
      <w:start w:val="1"/>
      <w:numFmt w:val="bullet"/>
      <w:lvlText w:val=""/>
      <w:lvlJc w:val="left"/>
      <w:pPr>
        <w:ind w:left="5040" w:hanging="360"/>
      </w:pPr>
      <w:rPr>
        <w:rFonts w:ascii="Wingdings" w:hAnsi="Wingdings" w:hint="default"/>
      </w:rPr>
    </w:lvl>
    <w:lvl w:ilvl="3" w:tplc="04100001" w:tentative="1">
      <w:start w:val="1"/>
      <w:numFmt w:val="bullet"/>
      <w:lvlText w:val=""/>
      <w:lvlJc w:val="left"/>
      <w:pPr>
        <w:ind w:left="5760" w:hanging="360"/>
      </w:pPr>
      <w:rPr>
        <w:rFonts w:ascii="Symbol" w:hAnsi="Symbol" w:hint="default"/>
      </w:rPr>
    </w:lvl>
    <w:lvl w:ilvl="4" w:tplc="04100003" w:tentative="1">
      <w:start w:val="1"/>
      <w:numFmt w:val="bullet"/>
      <w:lvlText w:val="o"/>
      <w:lvlJc w:val="left"/>
      <w:pPr>
        <w:ind w:left="6480" w:hanging="360"/>
      </w:pPr>
      <w:rPr>
        <w:rFonts w:ascii="Courier New" w:hAnsi="Courier New" w:cs="Courier New" w:hint="default"/>
      </w:rPr>
    </w:lvl>
    <w:lvl w:ilvl="5" w:tplc="04100005" w:tentative="1">
      <w:start w:val="1"/>
      <w:numFmt w:val="bullet"/>
      <w:lvlText w:val=""/>
      <w:lvlJc w:val="left"/>
      <w:pPr>
        <w:ind w:left="7200" w:hanging="360"/>
      </w:pPr>
      <w:rPr>
        <w:rFonts w:ascii="Wingdings" w:hAnsi="Wingdings" w:hint="default"/>
      </w:rPr>
    </w:lvl>
    <w:lvl w:ilvl="6" w:tplc="04100001" w:tentative="1">
      <w:start w:val="1"/>
      <w:numFmt w:val="bullet"/>
      <w:lvlText w:val=""/>
      <w:lvlJc w:val="left"/>
      <w:pPr>
        <w:ind w:left="7920" w:hanging="360"/>
      </w:pPr>
      <w:rPr>
        <w:rFonts w:ascii="Symbol" w:hAnsi="Symbol" w:hint="default"/>
      </w:rPr>
    </w:lvl>
    <w:lvl w:ilvl="7" w:tplc="04100003" w:tentative="1">
      <w:start w:val="1"/>
      <w:numFmt w:val="bullet"/>
      <w:lvlText w:val="o"/>
      <w:lvlJc w:val="left"/>
      <w:pPr>
        <w:ind w:left="8640" w:hanging="360"/>
      </w:pPr>
      <w:rPr>
        <w:rFonts w:ascii="Courier New" w:hAnsi="Courier New" w:cs="Courier New" w:hint="default"/>
      </w:rPr>
    </w:lvl>
    <w:lvl w:ilvl="8" w:tplc="04100005" w:tentative="1">
      <w:start w:val="1"/>
      <w:numFmt w:val="bullet"/>
      <w:lvlText w:val=""/>
      <w:lvlJc w:val="left"/>
      <w:pPr>
        <w:ind w:left="9360" w:hanging="360"/>
      </w:pPr>
      <w:rPr>
        <w:rFonts w:ascii="Wingdings" w:hAnsi="Wingdings" w:hint="default"/>
      </w:rPr>
    </w:lvl>
  </w:abstractNum>
  <w:abstractNum w:abstractNumId="21" w15:restartNumberingAfterBreak="0">
    <w:nsid w:val="667862F7"/>
    <w:multiLevelType w:val="hybridMultilevel"/>
    <w:tmpl w:val="B746A2C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6DB05849"/>
    <w:multiLevelType w:val="hybridMultilevel"/>
    <w:tmpl w:val="5D04C8D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6DFB1014"/>
    <w:multiLevelType w:val="hybridMultilevel"/>
    <w:tmpl w:val="187A683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76C2368D"/>
    <w:multiLevelType w:val="hybridMultilevel"/>
    <w:tmpl w:val="E0DABE48"/>
    <w:lvl w:ilvl="0" w:tplc="04100001">
      <w:start w:val="1"/>
      <w:numFmt w:val="bullet"/>
      <w:lvlText w:val=""/>
      <w:lvlJc w:val="left"/>
      <w:pPr>
        <w:ind w:left="3900" w:hanging="360"/>
      </w:pPr>
      <w:rPr>
        <w:rFonts w:ascii="Symbol" w:hAnsi="Symbol" w:hint="default"/>
      </w:rPr>
    </w:lvl>
    <w:lvl w:ilvl="1" w:tplc="04100003" w:tentative="1">
      <w:start w:val="1"/>
      <w:numFmt w:val="bullet"/>
      <w:lvlText w:val="o"/>
      <w:lvlJc w:val="left"/>
      <w:pPr>
        <w:ind w:left="4620" w:hanging="360"/>
      </w:pPr>
      <w:rPr>
        <w:rFonts w:ascii="Courier New" w:hAnsi="Courier New" w:cs="Courier New" w:hint="default"/>
      </w:rPr>
    </w:lvl>
    <w:lvl w:ilvl="2" w:tplc="04100005" w:tentative="1">
      <w:start w:val="1"/>
      <w:numFmt w:val="bullet"/>
      <w:lvlText w:val=""/>
      <w:lvlJc w:val="left"/>
      <w:pPr>
        <w:ind w:left="5340" w:hanging="360"/>
      </w:pPr>
      <w:rPr>
        <w:rFonts w:ascii="Wingdings" w:hAnsi="Wingdings" w:hint="default"/>
      </w:rPr>
    </w:lvl>
    <w:lvl w:ilvl="3" w:tplc="04100001" w:tentative="1">
      <w:start w:val="1"/>
      <w:numFmt w:val="bullet"/>
      <w:lvlText w:val=""/>
      <w:lvlJc w:val="left"/>
      <w:pPr>
        <w:ind w:left="6060" w:hanging="360"/>
      </w:pPr>
      <w:rPr>
        <w:rFonts w:ascii="Symbol" w:hAnsi="Symbol" w:hint="default"/>
      </w:rPr>
    </w:lvl>
    <w:lvl w:ilvl="4" w:tplc="04100003" w:tentative="1">
      <w:start w:val="1"/>
      <w:numFmt w:val="bullet"/>
      <w:lvlText w:val="o"/>
      <w:lvlJc w:val="left"/>
      <w:pPr>
        <w:ind w:left="6780" w:hanging="360"/>
      </w:pPr>
      <w:rPr>
        <w:rFonts w:ascii="Courier New" w:hAnsi="Courier New" w:cs="Courier New" w:hint="default"/>
      </w:rPr>
    </w:lvl>
    <w:lvl w:ilvl="5" w:tplc="04100005" w:tentative="1">
      <w:start w:val="1"/>
      <w:numFmt w:val="bullet"/>
      <w:lvlText w:val=""/>
      <w:lvlJc w:val="left"/>
      <w:pPr>
        <w:ind w:left="7500" w:hanging="360"/>
      </w:pPr>
      <w:rPr>
        <w:rFonts w:ascii="Wingdings" w:hAnsi="Wingdings" w:hint="default"/>
      </w:rPr>
    </w:lvl>
    <w:lvl w:ilvl="6" w:tplc="04100001" w:tentative="1">
      <w:start w:val="1"/>
      <w:numFmt w:val="bullet"/>
      <w:lvlText w:val=""/>
      <w:lvlJc w:val="left"/>
      <w:pPr>
        <w:ind w:left="8220" w:hanging="360"/>
      </w:pPr>
      <w:rPr>
        <w:rFonts w:ascii="Symbol" w:hAnsi="Symbol" w:hint="default"/>
      </w:rPr>
    </w:lvl>
    <w:lvl w:ilvl="7" w:tplc="04100003" w:tentative="1">
      <w:start w:val="1"/>
      <w:numFmt w:val="bullet"/>
      <w:lvlText w:val="o"/>
      <w:lvlJc w:val="left"/>
      <w:pPr>
        <w:ind w:left="8940" w:hanging="360"/>
      </w:pPr>
      <w:rPr>
        <w:rFonts w:ascii="Courier New" w:hAnsi="Courier New" w:cs="Courier New" w:hint="default"/>
      </w:rPr>
    </w:lvl>
    <w:lvl w:ilvl="8" w:tplc="04100005" w:tentative="1">
      <w:start w:val="1"/>
      <w:numFmt w:val="bullet"/>
      <w:lvlText w:val=""/>
      <w:lvlJc w:val="left"/>
      <w:pPr>
        <w:ind w:left="9660" w:hanging="360"/>
      </w:pPr>
      <w:rPr>
        <w:rFonts w:ascii="Wingdings" w:hAnsi="Wingdings" w:hint="default"/>
      </w:rPr>
    </w:lvl>
  </w:abstractNum>
  <w:abstractNum w:abstractNumId="25" w15:restartNumberingAfterBreak="0">
    <w:nsid w:val="77E90ADB"/>
    <w:multiLevelType w:val="hybridMultilevel"/>
    <w:tmpl w:val="546AD43A"/>
    <w:lvl w:ilvl="0" w:tplc="04100001">
      <w:start w:val="1"/>
      <w:numFmt w:val="bullet"/>
      <w:lvlText w:val=""/>
      <w:lvlJc w:val="left"/>
      <w:pPr>
        <w:ind w:left="765" w:hanging="360"/>
      </w:pPr>
      <w:rPr>
        <w:rFonts w:ascii="Symbol" w:hAnsi="Symbol" w:hint="default"/>
      </w:rPr>
    </w:lvl>
    <w:lvl w:ilvl="1" w:tplc="04100003" w:tentative="1">
      <w:start w:val="1"/>
      <w:numFmt w:val="bullet"/>
      <w:lvlText w:val="o"/>
      <w:lvlJc w:val="left"/>
      <w:pPr>
        <w:ind w:left="1485" w:hanging="360"/>
      </w:pPr>
      <w:rPr>
        <w:rFonts w:ascii="Courier New" w:hAnsi="Courier New" w:cs="Courier New" w:hint="default"/>
      </w:rPr>
    </w:lvl>
    <w:lvl w:ilvl="2" w:tplc="04100005" w:tentative="1">
      <w:start w:val="1"/>
      <w:numFmt w:val="bullet"/>
      <w:lvlText w:val=""/>
      <w:lvlJc w:val="left"/>
      <w:pPr>
        <w:ind w:left="2205" w:hanging="360"/>
      </w:pPr>
      <w:rPr>
        <w:rFonts w:ascii="Wingdings" w:hAnsi="Wingdings" w:hint="default"/>
      </w:rPr>
    </w:lvl>
    <w:lvl w:ilvl="3" w:tplc="04100001" w:tentative="1">
      <w:start w:val="1"/>
      <w:numFmt w:val="bullet"/>
      <w:lvlText w:val=""/>
      <w:lvlJc w:val="left"/>
      <w:pPr>
        <w:ind w:left="2925" w:hanging="360"/>
      </w:pPr>
      <w:rPr>
        <w:rFonts w:ascii="Symbol" w:hAnsi="Symbol" w:hint="default"/>
      </w:rPr>
    </w:lvl>
    <w:lvl w:ilvl="4" w:tplc="04100003" w:tentative="1">
      <w:start w:val="1"/>
      <w:numFmt w:val="bullet"/>
      <w:lvlText w:val="o"/>
      <w:lvlJc w:val="left"/>
      <w:pPr>
        <w:ind w:left="3645" w:hanging="360"/>
      </w:pPr>
      <w:rPr>
        <w:rFonts w:ascii="Courier New" w:hAnsi="Courier New" w:cs="Courier New" w:hint="default"/>
      </w:rPr>
    </w:lvl>
    <w:lvl w:ilvl="5" w:tplc="04100005" w:tentative="1">
      <w:start w:val="1"/>
      <w:numFmt w:val="bullet"/>
      <w:lvlText w:val=""/>
      <w:lvlJc w:val="left"/>
      <w:pPr>
        <w:ind w:left="4365" w:hanging="360"/>
      </w:pPr>
      <w:rPr>
        <w:rFonts w:ascii="Wingdings" w:hAnsi="Wingdings" w:hint="default"/>
      </w:rPr>
    </w:lvl>
    <w:lvl w:ilvl="6" w:tplc="04100001" w:tentative="1">
      <w:start w:val="1"/>
      <w:numFmt w:val="bullet"/>
      <w:lvlText w:val=""/>
      <w:lvlJc w:val="left"/>
      <w:pPr>
        <w:ind w:left="5085" w:hanging="360"/>
      </w:pPr>
      <w:rPr>
        <w:rFonts w:ascii="Symbol" w:hAnsi="Symbol" w:hint="default"/>
      </w:rPr>
    </w:lvl>
    <w:lvl w:ilvl="7" w:tplc="04100003" w:tentative="1">
      <w:start w:val="1"/>
      <w:numFmt w:val="bullet"/>
      <w:lvlText w:val="o"/>
      <w:lvlJc w:val="left"/>
      <w:pPr>
        <w:ind w:left="5805" w:hanging="360"/>
      </w:pPr>
      <w:rPr>
        <w:rFonts w:ascii="Courier New" w:hAnsi="Courier New" w:cs="Courier New" w:hint="default"/>
      </w:rPr>
    </w:lvl>
    <w:lvl w:ilvl="8" w:tplc="04100005" w:tentative="1">
      <w:start w:val="1"/>
      <w:numFmt w:val="bullet"/>
      <w:lvlText w:val=""/>
      <w:lvlJc w:val="left"/>
      <w:pPr>
        <w:ind w:left="6525" w:hanging="360"/>
      </w:pPr>
      <w:rPr>
        <w:rFonts w:ascii="Wingdings" w:hAnsi="Wingdings" w:hint="default"/>
      </w:rPr>
    </w:lvl>
  </w:abstractNum>
  <w:abstractNum w:abstractNumId="26" w15:restartNumberingAfterBreak="0">
    <w:nsid w:val="78F072AC"/>
    <w:multiLevelType w:val="hybridMultilevel"/>
    <w:tmpl w:val="0D2EE32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7" w15:restartNumberingAfterBreak="0">
    <w:nsid w:val="79D66073"/>
    <w:multiLevelType w:val="hybridMultilevel"/>
    <w:tmpl w:val="CB0C24F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num w:numId="1">
    <w:abstractNumId w:val="9"/>
  </w:num>
  <w:num w:numId="2">
    <w:abstractNumId w:val="4"/>
  </w:num>
  <w:num w:numId="3">
    <w:abstractNumId w:val="1"/>
  </w:num>
  <w:num w:numId="4">
    <w:abstractNumId w:val="25"/>
  </w:num>
  <w:num w:numId="5">
    <w:abstractNumId w:val="6"/>
  </w:num>
  <w:num w:numId="6">
    <w:abstractNumId w:val="18"/>
  </w:num>
  <w:num w:numId="7">
    <w:abstractNumId w:val="16"/>
  </w:num>
  <w:num w:numId="8">
    <w:abstractNumId w:val="0"/>
  </w:num>
  <w:num w:numId="9">
    <w:abstractNumId w:val="7"/>
  </w:num>
  <w:num w:numId="10">
    <w:abstractNumId w:val="23"/>
  </w:num>
  <w:num w:numId="11">
    <w:abstractNumId w:val="27"/>
  </w:num>
  <w:num w:numId="12">
    <w:abstractNumId w:val="24"/>
  </w:num>
  <w:num w:numId="13">
    <w:abstractNumId w:val="26"/>
  </w:num>
  <w:num w:numId="14">
    <w:abstractNumId w:val="15"/>
  </w:num>
  <w:num w:numId="15">
    <w:abstractNumId w:val="14"/>
  </w:num>
  <w:num w:numId="16">
    <w:abstractNumId w:val="3"/>
  </w:num>
  <w:num w:numId="17">
    <w:abstractNumId w:val="17"/>
  </w:num>
  <w:num w:numId="18">
    <w:abstractNumId w:val="20"/>
  </w:num>
  <w:num w:numId="19">
    <w:abstractNumId w:val="19"/>
  </w:num>
  <w:num w:numId="20">
    <w:abstractNumId w:val="12"/>
  </w:num>
  <w:num w:numId="21">
    <w:abstractNumId w:val="22"/>
  </w:num>
  <w:num w:numId="22">
    <w:abstractNumId w:val="5"/>
  </w:num>
  <w:num w:numId="23">
    <w:abstractNumId w:val="10"/>
  </w:num>
  <w:num w:numId="24">
    <w:abstractNumId w:val="2"/>
  </w:num>
  <w:num w:numId="25">
    <w:abstractNumId w:val="21"/>
  </w:num>
  <w:num w:numId="26">
    <w:abstractNumId w:val="8"/>
  </w:num>
  <w:num w:numId="27">
    <w:abstractNumId w:val="11"/>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0F1E"/>
    <w:rsid w:val="000060EA"/>
    <w:rsid w:val="00025E2E"/>
    <w:rsid w:val="0003567E"/>
    <w:rsid w:val="0003594C"/>
    <w:rsid w:val="00037784"/>
    <w:rsid w:val="00040F1E"/>
    <w:rsid w:val="000536EF"/>
    <w:rsid w:val="000844FF"/>
    <w:rsid w:val="000A2BA1"/>
    <w:rsid w:val="000B74D3"/>
    <w:rsid w:val="000E209E"/>
    <w:rsid w:val="000F2993"/>
    <w:rsid w:val="00114DE7"/>
    <w:rsid w:val="00121D8C"/>
    <w:rsid w:val="0014291E"/>
    <w:rsid w:val="00162361"/>
    <w:rsid w:val="001A1D46"/>
    <w:rsid w:val="001A3CC7"/>
    <w:rsid w:val="001B5A39"/>
    <w:rsid w:val="001F04AE"/>
    <w:rsid w:val="001F0C27"/>
    <w:rsid w:val="00202979"/>
    <w:rsid w:val="002122CF"/>
    <w:rsid w:val="00217A38"/>
    <w:rsid w:val="00240118"/>
    <w:rsid w:val="002458B8"/>
    <w:rsid w:val="002B5CAA"/>
    <w:rsid w:val="002C5405"/>
    <w:rsid w:val="002E569F"/>
    <w:rsid w:val="002E65A5"/>
    <w:rsid w:val="00312A3D"/>
    <w:rsid w:val="00313326"/>
    <w:rsid w:val="00320627"/>
    <w:rsid w:val="003324B6"/>
    <w:rsid w:val="003504FC"/>
    <w:rsid w:val="00373018"/>
    <w:rsid w:val="003A0E5A"/>
    <w:rsid w:val="003A2837"/>
    <w:rsid w:val="003B23E9"/>
    <w:rsid w:val="003B74FC"/>
    <w:rsid w:val="003D0EBA"/>
    <w:rsid w:val="003D56AA"/>
    <w:rsid w:val="003F0CDB"/>
    <w:rsid w:val="00405657"/>
    <w:rsid w:val="004167B4"/>
    <w:rsid w:val="00420CEB"/>
    <w:rsid w:val="004241C4"/>
    <w:rsid w:val="00435BFD"/>
    <w:rsid w:val="00436ED4"/>
    <w:rsid w:val="004665B2"/>
    <w:rsid w:val="00467796"/>
    <w:rsid w:val="004806D8"/>
    <w:rsid w:val="004A3E4F"/>
    <w:rsid w:val="004C0AA8"/>
    <w:rsid w:val="004D4A77"/>
    <w:rsid w:val="00501D7A"/>
    <w:rsid w:val="00502F9E"/>
    <w:rsid w:val="00533A88"/>
    <w:rsid w:val="0057554C"/>
    <w:rsid w:val="00591E34"/>
    <w:rsid w:val="0059354A"/>
    <w:rsid w:val="0059676C"/>
    <w:rsid w:val="005A3480"/>
    <w:rsid w:val="005C137B"/>
    <w:rsid w:val="005D0BAA"/>
    <w:rsid w:val="006106D4"/>
    <w:rsid w:val="006145EF"/>
    <w:rsid w:val="00632720"/>
    <w:rsid w:val="00690222"/>
    <w:rsid w:val="006E1052"/>
    <w:rsid w:val="006E1912"/>
    <w:rsid w:val="006E3B83"/>
    <w:rsid w:val="006E60D2"/>
    <w:rsid w:val="00714462"/>
    <w:rsid w:val="00720534"/>
    <w:rsid w:val="007278CA"/>
    <w:rsid w:val="00751FD5"/>
    <w:rsid w:val="007A17E9"/>
    <w:rsid w:val="007E64D7"/>
    <w:rsid w:val="007E653A"/>
    <w:rsid w:val="007F3DF1"/>
    <w:rsid w:val="00837031"/>
    <w:rsid w:val="00857F60"/>
    <w:rsid w:val="008824E1"/>
    <w:rsid w:val="008B5BD0"/>
    <w:rsid w:val="008D155F"/>
    <w:rsid w:val="008D6A1B"/>
    <w:rsid w:val="008E254F"/>
    <w:rsid w:val="009061A7"/>
    <w:rsid w:val="009248F7"/>
    <w:rsid w:val="00936197"/>
    <w:rsid w:val="00964D10"/>
    <w:rsid w:val="00966B17"/>
    <w:rsid w:val="009853B8"/>
    <w:rsid w:val="009B16B2"/>
    <w:rsid w:val="009B39B9"/>
    <w:rsid w:val="009B3BC6"/>
    <w:rsid w:val="009C5B1E"/>
    <w:rsid w:val="009D50EF"/>
    <w:rsid w:val="00A05B43"/>
    <w:rsid w:val="00A52F92"/>
    <w:rsid w:val="00A57F09"/>
    <w:rsid w:val="00A673E4"/>
    <w:rsid w:val="00A74945"/>
    <w:rsid w:val="00A77793"/>
    <w:rsid w:val="00A81955"/>
    <w:rsid w:val="00A826F2"/>
    <w:rsid w:val="00A83874"/>
    <w:rsid w:val="00AA0164"/>
    <w:rsid w:val="00AA27A2"/>
    <w:rsid w:val="00AA2F76"/>
    <w:rsid w:val="00AB0A94"/>
    <w:rsid w:val="00AC1045"/>
    <w:rsid w:val="00AC7E7C"/>
    <w:rsid w:val="00AE6BA2"/>
    <w:rsid w:val="00AE6F6A"/>
    <w:rsid w:val="00AF47D4"/>
    <w:rsid w:val="00B25CEB"/>
    <w:rsid w:val="00B518EA"/>
    <w:rsid w:val="00B64CD7"/>
    <w:rsid w:val="00B72B4C"/>
    <w:rsid w:val="00B93BD9"/>
    <w:rsid w:val="00B95B74"/>
    <w:rsid w:val="00BA7484"/>
    <w:rsid w:val="00BB53F7"/>
    <w:rsid w:val="00BD1B68"/>
    <w:rsid w:val="00BD580F"/>
    <w:rsid w:val="00C005DA"/>
    <w:rsid w:val="00C020D9"/>
    <w:rsid w:val="00C250BE"/>
    <w:rsid w:val="00C303B2"/>
    <w:rsid w:val="00C322E2"/>
    <w:rsid w:val="00C35AEB"/>
    <w:rsid w:val="00C452DF"/>
    <w:rsid w:val="00C52FBD"/>
    <w:rsid w:val="00C56703"/>
    <w:rsid w:val="00C7057A"/>
    <w:rsid w:val="00C74B8F"/>
    <w:rsid w:val="00C7506C"/>
    <w:rsid w:val="00CC00EA"/>
    <w:rsid w:val="00CD4B5C"/>
    <w:rsid w:val="00CD64AD"/>
    <w:rsid w:val="00CF531C"/>
    <w:rsid w:val="00D27B87"/>
    <w:rsid w:val="00D31F0A"/>
    <w:rsid w:val="00D40989"/>
    <w:rsid w:val="00D45092"/>
    <w:rsid w:val="00D50D20"/>
    <w:rsid w:val="00D778E6"/>
    <w:rsid w:val="00D85BD0"/>
    <w:rsid w:val="00DA3415"/>
    <w:rsid w:val="00DD56C0"/>
    <w:rsid w:val="00E1789B"/>
    <w:rsid w:val="00E51146"/>
    <w:rsid w:val="00E5788A"/>
    <w:rsid w:val="00E711B2"/>
    <w:rsid w:val="00E87258"/>
    <w:rsid w:val="00E87B8A"/>
    <w:rsid w:val="00E963F5"/>
    <w:rsid w:val="00ED1146"/>
    <w:rsid w:val="00ED6D17"/>
    <w:rsid w:val="00EE4C0C"/>
    <w:rsid w:val="00EF1316"/>
    <w:rsid w:val="00EF5131"/>
    <w:rsid w:val="00F61C96"/>
    <w:rsid w:val="00F70B7A"/>
    <w:rsid w:val="00F864E1"/>
    <w:rsid w:val="00F93069"/>
    <w:rsid w:val="00F96174"/>
    <w:rsid w:val="00FA5414"/>
    <w:rsid w:val="00FB3C81"/>
    <w:rsid w:val="00FB4AF3"/>
    <w:rsid w:val="00FD58E7"/>
    <w:rsid w:val="00FF250C"/>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D49208D-EC28-48A1-90E5-A6CF7A6699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t-I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429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4291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D64A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CD64AD"/>
    <w:rPr>
      <w:rFonts w:eastAsiaTheme="minorEastAsia"/>
      <w:lang w:val="en-US" w:eastAsia="ja-JP"/>
    </w:rPr>
  </w:style>
  <w:style w:type="paragraph" w:styleId="BalloonText">
    <w:name w:val="Balloon Text"/>
    <w:basedOn w:val="Normal"/>
    <w:link w:val="BalloonTextChar"/>
    <w:uiPriority w:val="99"/>
    <w:semiHidden/>
    <w:unhideWhenUsed/>
    <w:rsid w:val="00CD64A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64AD"/>
    <w:rPr>
      <w:rFonts w:ascii="Tahoma" w:hAnsi="Tahoma" w:cs="Tahoma"/>
      <w:sz w:val="16"/>
      <w:szCs w:val="16"/>
    </w:rPr>
  </w:style>
  <w:style w:type="paragraph" w:styleId="Header">
    <w:name w:val="header"/>
    <w:basedOn w:val="Normal"/>
    <w:link w:val="HeaderChar"/>
    <w:uiPriority w:val="99"/>
    <w:unhideWhenUsed/>
    <w:rsid w:val="0014291E"/>
    <w:pPr>
      <w:tabs>
        <w:tab w:val="center" w:pos="4819"/>
        <w:tab w:val="right" w:pos="9638"/>
      </w:tabs>
      <w:spacing w:after="0" w:line="240" w:lineRule="auto"/>
    </w:pPr>
  </w:style>
  <w:style w:type="character" w:customStyle="1" w:styleId="HeaderChar">
    <w:name w:val="Header Char"/>
    <w:basedOn w:val="DefaultParagraphFont"/>
    <w:link w:val="Header"/>
    <w:uiPriority w:val="99"/>
    <w:rsid w:val="0014291E"/>
  </w:style>
  <w:style w:type="paragraph" w:styleId="Footer">
    <w:name w:val="footer"/>
    <w:basedOn w:val="Normal"/>
    <w:link w:val="FooterChar"/>
    <w:uiPriority w:val="99"/>
    <w:unhideWhenUsed/>
    <w:rsid w:val="0014291E"/>
    <w:pPr>
      <w:tabs>
        <w:tab w:val="center" w:pos="4819"/>
        <w:tab w:val="right" w:pos="9638"/>
      </w:tabs>
      <w:spacing w:after="0" w:line="240" w:lineRule="auto"/>
    </w:pPr>
  </w:style>
  <w:style w:type="character" w:customStyle="1" w:styleId="FooterChar">
    <w:name w:val="Footer Char"/>
    <w:basedOn w:val="DefaultParagraphFont"/>
    <w:link w:val="Footer"/>
    <w:uiPriority w:val="99"/>
    <w:rsid w:val="0014291E"/>
  </w:style>
  <w:style w:type="character" w:customStyle="1" w:styleId="Heading1Char">
    <w:name w:val="Heading 1 Char"/>
    <w:basedOn w:val="DefaultParagraphFont"/>
    <w:link w:val="Heading1"/>
    <w:uiPriority w:val="9"/>
    <w:rsid w:val="0014291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4291E"/>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B25CE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25CEB"/>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240118"/>
    <w:pPr>
      <w:ind w:left="720"/>
      <w:contextualSpacing/>
    </w:pPr>
  </w:style>
  <w:style w:type="table" w:styleId="TableGrid">
    <w:name w:val="Table Grid"/>
    <w:basedOn w:val="TableNormal"/>
    <w:uiPriority w:val="59"/>
    <w:rsid w:val="00C005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0.emf"/><Relationship Id="rId50" Type="http://schemas.openxmlformats.org/officeDocument/2006/relationships/package" Target="embeddings/Microsoft_Visio_Drawing21.vsdx"/><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package" Target="embeddings/Microsoft_Visio_Drawing2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5.emf"/><Relationship Id="rId40" Type="http://schemas.openxmlformats.org/officeDocument/2006/relationships/package" Target="embeddings/Microsoft_Visio_Drawing16.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8.vsdx"/><Relationship Id="rId52" Type="http://schemas.openxmlformats.org/officeDocument/2006/relationships/package" Target="embeddings/Microsoft_Visio_Drawing2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20.vsdx"/><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F87DDC3952D4F55883C10E1D990670A"/>
        <w:category>
          <w:name w:val="General"/>
          <w:gallery w:val="placeholder"/>
        </w:category>
        <w:types>
          <w:type w:val="bbPlcHdr"/>
        </w:types>
        <w:behaviors>
          <w:behavior w:val="content"/>
        </w:behaviors>
        <w:guid w:val="{C5F72016-7572-43DD-A64D-5A4EFCCAF8E2}"/>
      </w:docPartPr>
      <w:docPartBody>
        <w:p w:rsidR="0066105E" w:rsidRDefault="0066105E" w:rsidP="0066105E">
          <w:pPr>
            <w:pStyle w:val="1F87DDC3952D4F55883C10E1D990670A"/>
          </w:pPr>
          <w:r>
            <w:rPr>
              <w:rFonts w:asciiTheme="majorHAnsi" w:eastAsiaTheme="majorEastAsia" w:hAnsiTheme="majorHAnsi" w:cstheme="majorBidi"/>
              <w:color w:val="5B9BD5" w:themeColor="accent1"/>
              <w:sz w:val="24"/>
            </w:rPr>
            <w:t>[Type the document title]</w:t>
          </w:r>
        </w:p>
      </w:docPartBody>
    </w:docPart>
    <w:docPart>
      <w:docPartPr>
        <w:name w:val="F8E66C8FBB3E48C9948D0A12FD92A31B"/>
        <w:category>
          <w:name w:val="General"/>
          <w:gallery w:val="placeholder"/>
        </w:category>
        <w:types>
          <w:type w:val="bbPlcHdr"/>
        </w:types>
        <w:behaviors>
          <w:behavior w:val="content"/>
        </w:behaviors>
        <w:guid w:val="{100C1EDF-BE5A-4180-A66F-6F7EEA2D5705}"/>
      </w:docPartPr>
      <w:docPartBody>
        <w:p w:rsidR="0066105E" w:rsidRDefault="0066105E" w:rsidP="0066105E">
          <w:pPr>
            <w:pStyle w:val="F8E66C8FBB3E48C9948D0A12FD92A31B"/>
          </w:pPr>
          <w:r>
            <w:rPr>
              <w:rFonts w:asciiTheme="majorHAnsi" w:eastAsiaTheme="majorEastAsia" w:hAnsiTheme="majorHAnsi" w:cstheme="majorBidi"/>
              <w:caps/>
            </w:rPr>
            <w:t>[Type the company name]</w:t>
          </w:r>
        </w:p>
      </w:docPartBody>
    </w:docPart>
    <w:docPart>
      <w:docPartPr>
        <w:name w:val="608A887CE17E4E46B2E265DF1A11F7F0"/>
        <w:category>
          <w:name w:val="General"/>
          <w:gallery w:val="placeholder"/>
        </w:category>
        <w:types>
          <w:type w:val="bbPlcHdr"/>
        </w:types>
        <w:behaviors>
          <w:behavior w:val="content"/>
        </w:behaviors>
        <w:guid w:val="{97AF5593-F620-4B5E-ACA7-95C056141FAE}"/>
      </w:docPartPr>
      <w:docPartBody>
        <w:p w:rsidR="0066105E" w:rsidRDefault="0066105E" w:rsidP="0066105E">
          <w:pPr>
            <w:pStyle w:val="608A887CE17E4E46B2E265DF1A11F7F0"/>
          </w:pPr>
          <w:r>
            <w:rPr>
              <w:rFonts w:asciiTheme="majorHAnsi" w:eastAsiaTheme="majorEastAsia" w:hAnsiTheme="majorHAnsi" w:cstheme="majorBidi"/>
              <w:sz w:val="80"/>
              <w:szCs w:val="80"/>
            </w:rPr>
            <w:t>[Type the document title]</w:t>
          </w:r>
        </w:p>
      </w:docPartBody>
    </w:docPart>
    <w:docPart>
      <w:docPartPr>
        <w:name w:val="3D38DD05B36143DC99BFE092ADD04141"/>
        <w:category>
          <w:name w:val="General"/>
          <w:gallery w:val="placeholder"/>
        </w:category>
        <w:types>
          <w:type w:val="bbPlcHdr"/>
        </w:types>
        <w:behaviors>
          <w:behavior w:val="content"/>
        </w:behaviors>
        <w:guid w:val="{551A1962-FF9C-4B68-938C-1A60793D13CA}"/>
      </w:docPartPr>
      <w:docPartBody>
        <w:p w:rsidR="0066105E" w:rsidRDefault="0066105E" w:rsidP="0066105E">
          <w:pPr>
            <w:pStyle w:val="3D38DD05B36143DC99BFE092ADD04141"/>
          </w:pPr>
          <w:r>
            <w:rPr>
              <w:rFonts w:asciiTheme="majorHAnsi" w:eastAsiaTheme="majorEastAsia" w:hAnsiTheme="majorHAnsi" w:cstheme="majorBidi"/>
              <w:sz w:val="44"/>
              <w:szCs w:val="44"/>
            </w:rPr>
            <w:t>[Type the document subtitle]</w:t>
          </w:r>
        </w:p>
      </w:docPartBody>
    </w:docPart>
    <w:docPart>
      <w:docPartPr>
        <w:name w:val="36BAF6301A2942B590358D2AB9788474"/>
        <w:category>
          <w:name w:val="General"/>
          <w:gallery w:val="placeholder"/>
        </w:category>
        <w:types>
          <w:type w:val="bbPlcHdr"/>
        </w:types>
        <w:behaviors>
          <w:behavior w:val="content"/>
        </w:behaviors>
        <w:guid w:val="{01070BFF-6E55-46F9-9B62-0813DFADBAD5}"/>
      </w:docPartPr>
      <w:docPartBody>
        <w:p w:rsidR="0066105E" w:rsidRDefault="0066105E" w:rsidP="0066105E">
          <w:pPr>
            <w:pStyle w:val="36BAF6301A2942B590358D2AB9788474"/>
          </w:pPr>
          <w:r>
            <w:rPr>
              <w:b/>
              <w:bCs/>
            </w:rPr>
            <w:t>[Type the author name]</w:t>
          </w:r>
        </w:p>
      </w:docPartBody>
    </w:docPart>
    <w:docPart>
      <w:docPartPr>
        <w:name w:val="DD4A4C522DE34C1EB8EE7AF04DA2382F"/>
        <w:category>
          <w:name w:val="General"/>
          <w:gallery w:val="placeholder"/>
        </w:category>
        <w:types>
          <w:type w:val="bbPlcHdr"/>
        </w:types>
        <w:behaviors>
          <w:behavior w:val="content"/>
        </w:behaviors>
        <w:guid w:val="{42CD737C-6315-4AA1-8EBC-E7EE58F14B25}"/>
      </w:docPartPr>
      <w:docPartBody>
        <w:p w:rsidR="0066105E" w:rsidRDefault="0066105E" w:rsidP="0066105E">
          <w:pPr>
            <w:pStyle w:val="DD4A4C522DE34C1EB8EE7AF04DA2382F"/>
          </w:pPr>
          <w:r>
            <w:rPr>
              <w:b/>
              <w:bCs/>
            </w:rPr>
            <w:t>[Pick the date]</w:t>
          </w:r>
        </w:p>
      </w:docPartBody>
    </w:docPart>
    <w:docPart>
      <w:docPartPr>
        <w:name w:val="373AC6DCFA644A60BCB0E6F9C7739CAB"/>
        <w:category>
          <w:name w:val="General"/>
          <w:gallery w:val="placeholder"/>
        </w:category>
        <w:types>
          <w:type w:val="bbPlcHdr"/>
        </w:types>
        <w:behaviors>
          <w:behavior w:val="content"/>
        </w:behaviors>
        <w:guid w:val="{320EFAB8-5150-4211-9A8A-B57431754252}"/>
      </w:docPartPr>
      <w:docPartBody>
        <w:p w:rsidR="0066105E" w:rsidRDefault="0066105E" w:rsidP="0066105E">
          <w:pPr>
            <w:pStyle w:val="373AC6DCFA644A60BCB0E6F9C7739CAB"/>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283"/>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05E"/>
    <w:rsid w:val="00087A62"/>
    <w:rsid w:val="001C5F41"/>
    <w:rsid w:val="005F3A5F"/>
    <w:rsid w:val="0066105E"/>
    <w:rsid w:val="009627CF"/>
    <w:rsid w:val="00AF526F"/>
    <w:rsid w:val="00C00A7C"/>
    <w:rsid w:val="00C7413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t-IT" w:eastAsia="it-IT"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02484011B6849F88EB67315B42A9B20">
    <w:name w:val="902484011B6849F88EB67315B42A9B20"/>
    <w:rsid w:val="0066105E"/>
  </w:style>
  <w:style w:type="paragraph" w:customStyle="1" w:styleId="FF314FF665F84B1CBA1913FCCF57F089">
    <w:name w:val="FF314FF665F84B1CBA1913FCCF57F089"/>
    <w:rsid w:val="0066105E"/>
  </w:style>
  <w:style w:type="paragraph" w:customStyle="1" w:styleId="C4A9A0DF9B3D4A08BD35E346CB947EA9">
    <w:name w:val="C4A9A0DF9B3D4A08BD35E346CB947EA9"/>
    <w:rsid w:val="0066105E"/>
  </w:style>
  <w:style w:type="paragraph" w:customStyle="1" w:styleId="D59AE2F67F2F47A3A3AAE500033445E6">
    <w:name w:val="D59AE2F67F2F47A3A3AAE500033445E6"/>
    <w:rsid w:val="0066105E"/>
  </w:style>
  <w:style w:type="paragraph" w:customStyle="1" w:styleId="523C9F88AAFD49A0BCF4F34318683002">
    <w:name w:val="523C9F88AAFD49A0BCF4F34318683002"/>
    <w:rsid w:val="0066105E"/>
  </w:style>
  <w:style w:type="paragraph" w:customStyle="1" w:styleId="5CA1BEA5F2C94E28B6A77D37BFB85ED3">
    <w:name w:val="5CA1BEA5F2C94E28B6A77D37BFB85ED3"/>
    <w:rsid w:val="0066105E"/>
  </w:style>
  <w:style w:type="paragraph" w:customStyle="1" w:styleId="943E77F011F44EE19E1D3A97145DE5E0">
    <w:name w:val="943E77F011F44EE19E1D3A97145DE5E0"/>
    <w:rsid w:val="0066105E"/>
  </w:style>
  <w:style w:type="paragraph" w:customStyle="1" w:styleId="D53E7E2A34C74FDD80EC5277340C8F54">
    <w:name w:val="D53E7E2A34C74FDD80EC5277340C8F54"/>
    <w:rsid w:val="0066105E"/>
  </w:style>
  <w:style w:type="paragraph" w:customStyle="1" w:styleId="41091111EF944931A77FACC32EC5AAEE">
    <w:name w:val="41091111EF944931A77FACC32EC5AAEE"/>
    <w:rsid w:val="0066105E"/>
  </w:style>
  <w:style w:type="paragraph" w:customStyle="1" w:styleId="1F87DDC3952D4F55883C10E1D990670A">
    <w:name w:val="1F87DDC3952D4F55883C10E1D990670A"/>
    <w:rsid w:val="0066105E"/>
  </w:style>
  <w:style w:type="paragraph" w:customStyle="1" w:styleId="5022AAEA1DA5409494488BD06B248D12">
    <w:name w:val="5022AAEA1DA5409494488BD06B248D12"/>
    <w:rsid w:val="0066105E"/>
  </w:style>
  <w:style w:type="paragraph" w:customStyle="1" w:styleId="F8E66C8FBB3E48C9948D0A12FD92A31B">
    <w:name w:val="F8E66C8FBB3E48C9948D0A12FD92A31B"/>
    <w:rsid w:val="0066105E"/>
  </w:style>
  <w:style w:type="paragraph" w:customStyle="1" w:styleId="608A887CE17E4E46B2E265DF1A11F7F0">
    <w:name w:val="608A887CE17E4E46B2E265DF1A11F7F0"/>
    <w:rsid w:val="0066105E"/>
  </w:style>
  <w:style w:type="paragraph" w:customStyle="1" w:styleId="3D38DD05B36143DC99BFE092ADD04141">
    <w:name w:val="3D38DD05B36143DC99BFE092ADD04141"/>
    <w:rsid w:val="0066105E"/>
  </w:style>
  <w:style w:type="paragraph" w:customStyle="1" w:styleId="36BAF6301A2942B590358D2AB9788474">
    <w:name w:val="36BAF6301A2942B590358D2AB9788474"/>
    <w:rsid w:val="0066105E"/>
  </w:style>
  <w:style w:type="paragraph" w:customStyle="1" w:styleId="DD4A4C522DE34C1EB8EE7AF04DA2382F">
    <w:name w:val="DD4A4C522DE34C1EB8EE7AF04DA2382F"/>
    <w:rsid w:val="0066105E"/>
  </w:style>
  <w:style w:type="paragraph" w:customStyle="1" w:styleId="373AC6DCFA644A60BCB0E6F9C7739CAB">
    <w:name w:val="373AC6DCFA644A60BCB0E6F9C7739CAB"/>
    <w:rsid w:val="006610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8T00:00:00</PublishDate>
  <Abstract>Questo documento illustra il progetto elencando le caratteristiche e le funzionalità principali.</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30E8644-1362-4267-B11D-A7593407C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62</TotalTime>
  <Pages>14</Pages>
  <Words>2033</Words>
  <Characters>11593</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Progetto “Wayoup”</vt:lpstr>
    </vt:vector>
  </TitlesOfParts>
  <Company>http://WAYOUP.com</Company>
  <LinksUpToDate>false</LinksUpToDate>
  <CharactersWithSpaces>13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etto “Wayoup”</dc:title>
  <dc:subject>Il social network che impegna l’uomo per migliorare il mondo</dc:subject>
  <dc:creator>Marco Romagnolo</dc:creator>
  <cp:keywords/>
  <dc:description/>
  <cp:lastModifiedBy>Marco</cp:lastModifiedBy>
  <cp:revision>89</cp:revision>
  <dcterms:created xsi:type="dcterms:W3CDTF">2015-03-02T13:23:00Z</dcterms:created>
  <dcterms:modified xsi:type="dcterms:W3CDTF">2015-06-10T17:26:00Z</dcterms:modified>
</cp:coreProperties>
</file>